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7BD25F" w14:textId="77777777" w:rsidR="00DC05CB" w:rsidRPr="00371058" w:rsidRDefault="00A00ECA" w:rsidP="00DC05CB">
      <w:pPr>
        <w:pStyle w:val="zBrandingLogo"/>
      </w:pPr>
      <w:r w:rsidRPr="00AD5120">
        <w:rPr>
          <w:noProof/>
        </w:rPr>
        <w:drawing>
          <wp:inline distT="0" distB="0" distL="0" distR="0">
            <wp:extent cx="1895475" cy="409575"/>
            <wp:effectExtent l="0" t="0" r="0" b="0"/>
            <wp:docPr id="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95475" cy="409575"/>
                    </a:xfrm>
                    <a:prstGeom prst="rect">
                      <a:avLst/>
                    </a:prstGeom>
                    <a:noFill/>
                    <a:ln>
                      <a:noFill/>
                    </a:ln>
                  </pic:spPr>
                </pic:pic>
              </a:graphicData>
            </a:graphic>
          </wp:inline>
        </w:drawing>
      </w:r>
      <w:r>
        <w:rPr>
          <w:noProof/>
        </w:rPr>
        <mc:AlternateContent>
          <mc:Choice Requires="wpc">
            <w:drawing>
              <wp:anchor distT="0" distB="0" distL="114300" distR="114300" simplePos="0" relativeHeight="251659264" behindDoc="0" locked="1" layoutInCell="1" allowOverlap="1">
                <wp:simplePos x="0" y="0"/>
                <wp:positionH relativeFrom="margin">
                  <wp:align>left</wp:align>
                </wp:positionH>
                <wp:positionV relativeFrom="paragraph">
                  <wp:posOffset>-234950</wp:posOffset>
                </wp:positionV>
                <wp:extent cx="6715125" cy="2161540"/>
                <wp:effectExtent l="0" t="0" r="0" b="0"/>
                <wp:wrapNone/>
                <wp:docPr id="2" name="Canvas 20"/>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5" name="Arc 5"/>
                        <wps:cNvSpPr/>
                        <wps:spPr>
                          <a:xfrm rot="19589460">
                            <a:off x="5350850" y="466848"/>
                            <a:ext cx="968688" cy="960434"/>
                          </a:xfrm>
                          <a:prstGeom prst="arc">
                            <a:avLst>
                              <a:gd name="adj1" fmla="val 16200000"/>
                              <a:gd name="adj2" fmla="val 6521816"/>
                            </a:avLst>
                          </a:prstGeom>
                          <a:noFill/>
                          <a:ln w="12700" cap="flat" cmpd="sng" algn="ctr">
                            <a:solidFill>
                              <a:srgbClr val="F7911E"/>
                            </a:solidFill>
                            <a:prstDash val="sysDash"/>
                            <a:miter lim="800000"/>
                            <a:tailEnd type="triangle" w="sm" len="sm"/>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19" name="Group 19"/>
                        <wpg:cNvGrpSpPr/>
                        <wpg:grpSpPr>
                          <a:xfrm>
                            <a:off x="4131" y="564184"/>
                            <a:ext cx="6210300" cy="1427016"/>
                            <a:chOff x="4131" y="564184"/>
                            <a:chExt cx="6210300" cy="1427016"/>
                          </a:xfrm>
                        </wpg:grpSpPr>
                        <wps:wsp>
                          <wps:cNvPr id="4" name="Straight Connector 4"/>
                          <wps:cNvCnPr/>
                          <wps:spPr>
                            <a:xfrm flipH="1">
                              <a:off x="4131" y="954709"/>
                              <a:ext cx="5448300" cy="0"/>
                            </a:xfrm>
                            <a:prstGeom prst="line">
                              <a:avLst/>
                            </a:prstGeom>
                            <a:noFill/>
                            <a:ln w="12700" cap="flat" cmpd="sng" algn="ctr">
                              <a:solidFill>
                                <a:srgbClr val="7F7F7F"/>
                              </a:solidFill>
                              <a:prstDash val="solid"/>
                              <a:miter lim="800000"/>
                            </a:ln>
                            <a:effectLst/>
                          </wps:spPr>
                          <wps:bodyPr/>
                        </wps:wsp>
                        <wpg:grpSp>
                          <wpg:cNvPr id="10" name="Group 10"/>
                          <wpg:cNvGrpSpPr/>
                          <wpg:grpSpPr>
                            <a:xfrm>
                              <a:off x="5452431" y="564184"/>
                              <a:ext cx="762000" cy="762000"/>
                              <a:chOff x="5452431" y="564184"/>
                              <a:chExt cx="762000" cy="762000"/>
                            </a:xfrm>
                          </wpg:grpSpPr>
                          <wps:wsp>
                            <wps:cNvPr id="3" name="Oval 3"/>
                            <wps:cNvSpPr/>
                            <wps:spPr>
                              <a:xfrm>
                                <a:off x="5452431" y="564184"/>
                                <a:ext cx="762000" cy="762000"/>
                              </a:xfrm>
                              <a:prstGeom prst="ellipse">
                                <a:avLst/>
                              </a:prstGeom>
                              <a:noFill/>
                              <a:ln w="19050" cap="flat" cmpd="sng" algn="ctr">
                                <a:solidFill>
                                  <a:srgbClr val="3167A9"/>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ed Rectangle 29"/>
                            <wps:cNvSpPr/>
                            <wps:spPr>
                              <a:xfrm rot="21155986">
                                <a:off x="5882386" y="879352"/>
                                <a:ext cx="124359" cy="42834"/>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 name="Rounded Rectangle 30"/>
                            <wps:cNvSpPr/>
                            <wps:spPr>
                              <a:xfrm rot="18804054">
                                <a:off x="5818032" y="817795"/>
                                <a:ext cx="124390" cy="42813"/>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 name="Rounded Rectangle 31"/>
                            <wps:cNvSpPr/>
                            <wps:spPr>
                              <a:xfrm rot="16200000">
                                <a:off x="5724425" y="814479"/>
                                <a:ext cx="124390" cy="42813"/>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2" name="Rounded Rectangle 32"/>
                            <wps:cNvSpPr/>
                            <wps:spPr>
                              <a:xfrm rot="13531193">
                                <a:off x="5656359" y="887240"/>
                                <a:ext cx="124360" cy="42822"/>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3" name="Rounded Rectangle 33"/>
                            <wps:cNvSpPr/>
                            <wps:spPr>
                              <a:xfrm rot="13422697">
                                <a:off x="5884887" y="973270"/>
                                <a:ext cx="124359" cy="42822"/>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4" name="Rounded Rectangle 34"/>
                            <wps:cNvSpPr/>
                            <wps:spPr>
                              <a:xfrm rot="16486796">
                                <a:off x="5818550" y="1036114"/>
                                <a:ext cx="124390" cy="42813"/>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5" name="Rounded Rectangle 35"/>
                            <wps:cNvSpPr/>
                            <wps:spPr>
                              <a:xfrm rot="18880232">
                                <a:off x="5728330" y="1042462"/>
                                <a:ext cx="124390" cy="42813"/>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6" name="Rounded Rectangle 36"/>
                            <wps:cNvSpPr/>
                            <wps:spPr>
                              <a:xfrm rot="21415589">
                                <a:off x="5662760" y="980906"/>
                                <a:ext cx="124359" cy="42822"/>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7" name="Group 7"/>
                          <wpg:cNvGrpSpPr/>
                          <wpg:grpSpPr>
                            <a:xfrm>
                              <a:off x="4788974" y="1166666"/>
                              <a:ext cx="692536" cy="686632"/>
                              <a:chOff x="4788974" y="1166666"/>
                              <a:chExt cx="692536" cy="686632"/>
                            </a:xfrm>
                          </wpg:grpSpPr>
                          <wps:wsp>
                            <wps:cNvPr id="8" name="Oval 8"/>
                            <wps:cNvSpPr/>
                            <wps:spPr>
                              <a:xfrm rot="14809238">
                                <a:off x="4881082" y="1256662"/>
                                <a:ext cx="519909" cy="519907"/>
                              </a:xfrm>
                              <a:prstGeom prst="ellipse">
                                <a:avLst/>
                              </a:prstGeom>
                              <a:solidFill>
                                <a:sysClr val="window" lastClr="FFFFFF"/>
                              </a:solidFill>
                              <a:ln w="19050" cap="flat" cmpd="sng" algn="ctr">
                                <a:solidFill>
                                  <a:srgbClr val="3167A9"/>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 name="Arc 9"/>
                            <wps:cNvSpPr/>
                            <wps:spPr>
                              <a:xfrm rot="12798698">
                                <a:off x="4788974" y="1166666"/>
                                <a:ext cx="692536" cy="686632"/>
                              </a:xfrm>
                              <a:prstGeom prst="arc">
                                <a:avLst>
                                  <a:gd name="adj1" fmla="val 16200000"/>
                                  <a:gd name="adj2" fmla="val 6521816"/>
                                </a:avLst>
                              </a:prstGeom>
                              <a:noFill/>
                              <a:ln w="12700" cap="flat" cmpd="sng" algn="ctr">
                                <a:solidFill>
                                  <a:srgbClr val="F7911E"/>
                                </a:solidFill>
                                <a:prstDash val="sysDash"/>
                                <a:miter lim="800000"/>
                                <a:tailEnd type="triangle" w="sm" len="sm"/>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0" name="Rounded Rectangle 40"/>
                            <wps:cNvSpPr/>
                            <wps:spPr>
                              <a:xfrm rot="21155986">
                                <a:off x="5169919" y="1471123"/>
                                <a:ext cx="80507" cy="27717"/>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1" name="Rounded Rectangle 41"/>
                            <wps:cNvSpPr/>
                            <wps:spPr>
                              <a:xfrm rot="18804054">
                                <a:off x="5128277" y="1431285"/>
                                <a:ext cx="80489" cy="27716"/>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2" name="Rounded Rectangle 42"/>
                            <wps:cNvSpPr/>
                            <wps:spPr>
                              <a:xfrm rot="16200000">
                                <a:off x="5067678" y="1429139"/>
                                <a:ext cx="80489" cy="27716"/>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3" name="Rounded Rectangle 43"/>
                            <wps:cNvSpPr/>
                            <wps:spPr>
                              <a:xfrm rot="13531193">
                                <a:off x="5023614" y="1476220"/>
                                <a:ext cx="80469" cy="27723"/>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4" name="Rounded Rectangle 44"/>
                            <wps:cNvSpPr/>
                            <wps:spPr>
                              <a:xfrm rot="13422697">
                                <a:off x="5171538" y="1531895"/>
                                <a:ext cx="80507" cy="27709"/>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5" name="Rounded Rectangle 45"/>
                            <wps:cNvSpPr/>
                            <wps:spPr>
                              <a:xfrm rot="16486796">
                                <a:off x="5128612" y="1572553"/>
                                <a:ext cx="80489" cy="27716"/>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6" name="Rounded Rectangle 46"/>
                            <wps:cNvSpPr/>
                            <wps:spPr>
                              <a:xfrm rot="18880232">
                                <a:off x="5070206" y="1576660"/>
                                <a:ext cx="80489" cy="27716"/>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47"/>
                            <wps:cNvSpPr/>
                            <wps:spPr>
                              <a:xfrm rot="21415589">
                                <a:off x="5027739" y="1536836"/>
                                <a:ext cx="80507" cy="27709"/>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6" name="Group 6"/>
                          <wpg:cNvGrpSpPr/>
                          <wpg:grpSpPr>
                            <a:xfrm>
                              <a:off x="5603460" y="1501621"/>
                              <a:ext cx="485537" cy="489579"/>
                              <a:chOff x="5603460" y="1501621"/>
                              <a:chExt cx="485537" cy="489579"/>
                            </a:xfrm>
                          </wpg:grpSpPr>
                          <wps:wsp>
                            <wps:cNvPr id="11" name="Oval 11"/>
                            <wps:cNvSpPr/>
                            <wps:spPr>
                              <a:xfrm rot="18618547">
                                <a:off x="5664536" y="1565433"/>
                                <a:ext cx="362911" cy="363006"/>
                              </a:xfrm>
                              <a:prstGeom prst="ellipse">
                                <a:avLst/>
                              </a:prstGeom>
                              <a:solidFill>
                                <a:sysClr val="window" lastClr="FFFFFF"/>
                              </a:solidFill>
                              <a:ln w="19050" cap="flat" cmpd="sng" algn="ctr">
                                <a:solidFill>
                                  <a:srgbClr val="3167A9"/>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 name="Arc 12"/>
                            <wps:cNvSpPr/>
                            <wps:spPr>
                              <a:xfrm rot="16608007">
                                <a:off x="5601439" y="1503642"/>
                                <a:ext cx="489579" cy="485537"/>
                              </a:xfrm>
                              <a:prstGeom prst="arc">
                                <a:avLst>
                                  <a:gd name="adj1" fmla="val 16200000"/>
                                  <a:gd name="adj2" fmla="val 6521816"/>
                                </a:avLst>
                              </a:prstGeom>
                              <a:noFill/>
                              <a:ln w="12700" cap="flat" cmpd="sng" algn="ctr">
                                <a:solidFill>
                                  <a:srgbClr val="F7911E"/>
                                </a:solidFill>
                                <a:prstDash val="sysDash"/>
                                <a:miter lim="800000"/>
                                <a:tailEnd type="triangle" w="sm" len="sm"/>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9" name="Rounded Rectangle 49"/>
                            <wps:cNvSpPr/>
                            <wps:spPr>
                              <a:xfrm rot="21155986">
                                <a:off x="5856691" y="1721316"/>
                                <a:ext cx="58117" cy="20018"/>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0" name="Rounded Rectangle 50"/>
                            <wps:cNvSpPr/>
                            <wps:spPr>
                              <a:xfrm rot="18804054">
                                <a:off x="5826617" y="1692549"/>
                                <a:ext cx="58131" cy="20008"/>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1" name="Rounded Rectangle 51"/>
                            <wps:cNvSpPr/>
                            <wps:spPr>
                              <a:xfrm rot="16200000">
                                <a:off x="5782871" y="1690999"/>
                                <a:ext cx="58131" cy="20008"/>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2" name="Rounded Rectangle 52"/>
                            <wps:cNvSpPr/>
                            <wps:spPr>
                              <a:xfrm rot="13531193">
                                <a:off x="5751062" y="1725002"/>
                                <a:ext cx="58117" cy="20013"/>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rot="13422697">
                                <a:off x="5857860" y="1765207"/>
                                <a:ext cx="58117" cy="20012"/>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4" name="Rounded Rectangle 54"/>
                            <wps:cNvSpPr/>
                            <wps:spPr>
                              <a:xfrm rot="16486796">
                                <a:off x="5826859" y="1794576"/>
                                <a:ext cx="58131" cy="20008"/>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5" name="Rounded Rectangle 55"/>
                            <wps:cNvSpPr/>
                            <wps:spPr>
                              <a:xfrm rot="18880232">
                                <a:off x="5784696" y="1797543"/>
                                <a:ext cx="58131" cy="20008"/>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6" name="Rounded Rectangle 56"/>
                            <wps:cNvSpPr/>
                            <wps:spPr>
                              <a:xfrm rot="21415589">
                                <a:off x="5754053" y="1768776"/>
                                <a:ext cx="58117" cy="20012"/>
                              </a:xfrm>
                              <a:prstGeom prst="roundRect">
                                <a:avLst>
                                  <a:gd name="adj" fmla="val 50000"/>
                                </a:avLst>
                              </a:prstGeom>
                              <a:solidFill>
                                <a:srgbClr val="FFB500"/>
                              </a:solidFill>
                              <a:ln w="12700" cap="flat" cmpd="sng" algn="ctr">
                                <a:no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5A18574A" id="Canvas 20" o:spid="_x0000_s1026" editas="canvas" style="position:absolute;margin-left:0;margin-top:-18.5pt;width:528.75pt;height:170.2pt;z-index:251659264;mso-position-horizontal:left;mso-position-horizontal-relative:margin;mso-width-relative:margin;mso-height-relative:margin" coordsize="67151,21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7151;height:21615;visibility:visible;mso-wrap-style:square">
                  <v:fill o:detectmouseclick="t"/>
                  <v:path o:connecttype="none"/>
                </v:shape>
                <v:shape id="Arc 5" o:spid="_x0000_s1028" style="position:absolute;left:53508;top:4668;width:9687;height:9604;rotation:-2196046fd;visibility:visible;mso-wrap-style:square;v-text-anchor:middle" coordsize="968688,960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" path="m484344,nsc675792,,849276,111810,926989,285285v78469,175163,44373,379814,-86745,520650c710829,944943,511159,995666,330270,935488l484344,480217,484344,xem484344,nfc675792,,849276,111810,926989,285285v78469,175163,44373,379814,-86745,520650c710829,944943,511159,995666,330270,935488e" filled="f" strokecolor="#f7911e" strokeweight="1pt">
                  <v:stroke dashstyle="3 1" endarrow="block" endarrowwidth="narrow" endarrowlength="short" joinstyle="miter"/>
                  <v:path arrowok="t" o:connecttype="custom" o:connectlocs="484344,0;926989,285285;840244,805935;330270,935488" o:connectangles="0,0,0,0"/>
                </v:shape>
                <v:group id="Group 19" o:spid="_x0000_s1029" style="position:absolute;left:41;top:5641;width:62103;height:14271" coordorigin="41,5641" coordsize="62103,14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Straight Connector 4" o:spid="_x0000_s1030" style="position:absolute;flip:x;visibility:visible;mso-wrap-style:square" from="41,9547" to="54524,9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" strokecolor="#7f7f7f" strokeweight="1pt">
                    <v:stroke joinstyle="miter"/>
                  </v:line>
                  <v:group id="Group 10" o:spid="_x0000_s1031" style="position:absolute;left:54524;top:5641;width:7620;height:7620" coordorigin="54524,5641" coordsize="7620,7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oval id="Oval 3" o:spid="_x0000_s1032" style="position:absolute;left:54524;top:5641;width:7620;height:7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" filled="f" strokecolor="#3167a9" strokeweight="1.5pt">
                      <v:stroke joinstyle="miter"/>
                    </v:oval>
                    <v:roundrect id="Rounded Rectangle 29" o:spid="_x0000_s1033" style="position:absolute;left:58823;top:8793;width:1244;height:428;rotation:-484982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" fillcolor="#ffb500" stroked="f" strokeweight="1pt">
                      <v:stroke joinstyle="miter"/>
                    </v:roundrect>
                    <v:roundrect id="Rounded Rectangle 30" o:spid="_x0000_s1034" style="position:absolute;left:58180;top:8178;width:1243;height:428;rotation:-3053919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" fillcolor="#ffb500" stroked="f" strokeweight="1pt">
                      <v:stroke joinstyle="miter"/>
                    </v:roundrect>
                    <v:roundrect id="Rounded Rectangle 31" o:spid="_x0000_s1035" style="position:absolute;left:57244;top:8144;width:1244;height:428;rotation:-90;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" fillcolor="#ffb500" stroked="f" strokeweight="1pt">
                      <v:stroke joinstyle="miter"/>
                    </v:roundrect>
                    <v:roundrect id="Rounded Rectangle 32" o:spid="_x0000_s1036" style="position:absolute;left:56563;top:8872;width:1244;height:428;rotation:-8813289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" fillcolor="#ffb500" stroked="f" strokeweight="1pt">
                      <v:stroke joinstyle="miter"/>
                    </v:roundrect>
                    <v:roundrect id="Rounded Rectangle 33" o:spid="_x0000_s1037" style="position:absolute;left:58848;top:9732;width:1244;height:428;rotation:-8931795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" fillcolor="#ffb500" stroked="f" strokeweight="1pt">
                      <v:stroke joinstyle="miter"/>
                    </v:roundrect>
                    <v:roundrect id="Rounded Rectangle 34" o:spid="_x0000_s1038" style="position:absolute;left:58185;top:10361;width:1244;height:428;rotation:-5584982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" fillcolor="#ffb500" stroked="f" strokeweight="1pt">
                      <v:stroke joinstyle="miter"/>
                    </v:roundrect>
                    <v:roundrect id="Rounded Rectangle 35" o:spid="_x0000_s1039" style="position:absolute;left:57283;top:10424;width:1244;height:428;rotation:-2970712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" fillcolor="#ffb500" stroked="f" strokeweight="1pt">
                      <v:stroke joinstyle="miter"/>
                    </v:roundrect>
                    <v:roundrect id="Rounded Rectangle 36" o:spid="_x0000_s1040" style="position:absolute;left:56627;top:9809;width:1244;height:428;rotation:-201426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" fillcolor="#ffb500" stroked="f" strokeweight="1pt">
                      <v:stroke joinstyle="miter"/>
                    </v:roundrect>
                  </v:group>
                  <v:group id="Group 7" o:spid="_x0000_s1041" style="position:absolute;left:47889;top:11666;width:6926;height:6866" coordorigin="47889,11666" coordsize="6925,68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oval id="Oval 8" o:spid="_x0000_s1042" style="position:absolute;left:48810;top:12566;width:5199;height:5199;rotation:-741732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" fillcolor="window" strokecolor="#3167a9" strokeweight="1.5pt">
                      <v:stroke joinstyle="miter"/>
                    </v:oval>
                    <v:shape id="Arc 9" o:spid="_x0000_s1043" style="position:absolute;left:47889;top:11666;width:6926;height:6866;rotation:-9613369fd;visibility:visible;mso-wrap-style:square;v-text-anchor:middle" coordsize="692536,686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" path="m346268,nsc483138,,607165,79935,662724,203955v56100,125227,31723,271537,-62016,372224c508186,675558,365439,711821,236117,668799l346268,343316,346268,xem346268,nfc483138,,607165,79935,662724,203955v56100,125227,31723,271537,-62016,372224c508186,675558,365439,711821,236117,668799e" filled="f" strokecolor="#f7911e" strokeweight="1pt">
                      <v:stroke dashstyle="3 1" endarrow="block" endarrowwidth="narrow" endarrowlength="short" joinstyle="miter"/>
                      <v:path arrowok="t" o:connecttype="custom" o:connectlocs="346268,0;662724,203955;600708,576179;236117,668799" o:connectangles="0,0,0,0"/>
                    </v:shape>
                    <v:roundrect id="Rounded Rectangle 40" o:spid="_x0000_s1044" style="position:absolute;left:51699;top:14711;width:805;height:277;rotation:-484982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" fillcolor="#ffb500" stroked="f" strokeweight="1pt">
                      <v:stroke joinstyle="miter"/>
                    </v:roundrect>
                    <v:roundrect id="Rounded Rectangle 41" o:spid="_x0000_s1045" style="position:absolute;left:51282;top:14312;width:805;height:277;rotation:-3053919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" fillcolor="#ffb500" stroked="f" strokeweight="1pt">
                      <v:stroke joinstyle="miter"/>
                    </v:roundrect>
                    <v:roundrect id="Rounded Rectangle 42" o:spid="_x0000_s1046" style="position:absolute;left:50676;top:14291;width:805;height:277;rotation:-90;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" fillcolor="#ffb500" stroked="f" strokeweight="1pt">
                      <v:stroke joinstyle="miter"/>
                    </v:roundrect>
                    <v:roundrect id="Rounded Rectangle 43" o:spid="_x0000_s1047" style="position:absolute;left:50235;top:14762;width:805;height:278;rotation:-8813289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" fillcolor="#ffb500" stroked="f" strokeweight="1pt">
                      <v:stroke joinstyle="miter"/>
                    </v:roundrect>
                    <v:roundrect id="Rounded Rectangle 44" o:spid="_x0000_s1048" style="position:absolute;left:51715;top:15318;width:805;height:278;rotation:-8931795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" fillcolor="#ffb500" stroked="f" strokeweight="1pt">
                      <v:stroke joinstyle="miter"/>
                    </v:roundrect>
                    <v:roundrect id="Rounded Rectangle 45" o:spid="_x0000_s1049" style="position:absolute;left:51285;top:15725;width:805;height:278;rotation:-5584982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" fillcolor="#ffb500" stroked="f" strokeweight="1pt">
                      <v:stroke joinstyle="miter"/>
                    </v:roundrect>
                    <v:roundrect id="Rounded Rectangle 46" o:spid="_x0000_s1050" style="position:absolute;left:50701;top:15766;width:805;height:278;rotation:-2970712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" fillcolor="#ffb500" stroked="f" strokeweight="1pt">
                      <v:stroke joinstyle="miter"/>
                    </v:roundrect>
                    <v:roundrect id="Rounded Rectangle 47" o:spid="_x0000_s1051" style="position:absolute;left:50277;top:15368;width:805;height:277;rotation:-201426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" fillcolor="#ffb500" stroked="f" strokeweight="1pt">
                      <v:stroke joinstyle="miter"/>
                    </v:roundrect>
                  </v:group>
                  <v:group id="Group 6" o:spid="_x0000_s1052" style="position:absolute;left:56034;top:15016;width:4855;height:4896" coordorigin="56034,15016" coordsize="4855,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oval id="Oval 11" o:spid="_x0000_s1053" style="position:absolute;left:56644;top:15654;width:3629;height:3630;rotation:-325654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" fillcolor="window" strokecolor="#3167a9" strokeweight="1.5pt">
                      <v:stroke joinstyle="miter"/>
                    </v:oval>
                    <v:shape id="Arc 12" o:spid="_x0000_s1054" style="position:absolute;left:56014;top:15036;width:4896;height:4855;rotation:-5452588fd;visibility:visible;mso-wrap-style:square;v-text-anchor:middle" coordsize="489579,4855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" path="m244789,nsc341557,,429242,56535,468514,144245v39642,88537,22415,191972,-43829,263164c359274,477705,258339,503357,166901,472921l244790,242769v,-80923,-1,-161846,-1,-242769xem244789,nfc341557,,429242,56535,468514,144245v39642,88537,22415,191972,-43829,263164c359274,477705,258339,503357,166901,472921e" filled="f" strokecolor="#f7911e" strokeweight="1pt">
                      <v:stroke dashstyle="3 1" endarrow="block" endarrowwidth="narrow" endarrowlength="short" joinstyle="miter"/>
                      <v:path arrowok="t" o:connecttype="custom" o:connectlocs="244789,0;468514,144245;424685,407409;166901,472921" o:connectangles="0,0,0,0"/>
                    </v:shape>
                    <v:roundrect id="Rounded Rectangle 49" o:spid="_x0000_s1055" style="position:absolute;left:58566;top:17213;width:582;height:200;rotation:-484982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" fillcolor="#ffb500" stroked="f" strokeweight="1pt">
                      <v:stroke joinstyle="miter"/>
                    </v:roundrect>
                    <v:roundrect id="Rounded Rectangle 50" o:spid="_x0000_s1056" style="position:absolute;left:58265;top:16925;width:582;height:200;rotation:-3053919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" fillcolor="#ffb500" stroked="f" strokeweight="1pt">
                      <v:stroke joinstyle="miter"/>
                    </v:roundrect>
                    <v:roundrect id="Rounded Rectangle 51" o:spid="_x0000_s1057" style="position:absolute;left:57828;top:16910;width:581;height:200;rotation:-90;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" fillcolor="#ffb500" stroked="f" strokeweight="1pt">
                      <v:stroke joinstyle="miter"/>
                    </v:roundrect>
                    <v:roundrect id="Rounded Rectangle 52" o:spid="_x0000_s1058" style="position:absolute;left:57510;top:17250;width:581;height:200;rotation:-8813289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" fillcolor="#ffb500" stroked="f" strokeweight="1pt">
                      <v:stroke joinstyle="miter"/>
                    </v:roundrect>
                    <v:roundrect id="Rounded Rectangle 53" o:spid="_x0000_s1059" style="position:absolute;left:58578;top:17652;width:581;height:200;rotation:-8931795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" fillcolor="#ffb500" stroked="f" strokeweight="1pt">
                      <v:stroke joinstyle="miter"/>
                    </v:roundrect>
                    <v:roundrect id="Rounded Rectangle 54" o:spid="_x0000_s1060" style="position:absolute;left:58268;top:17946;width:581;height:200;rotation:-5584982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" fillcolor="#ffb500" stroked="f" strokeweight="1pt">
                      <v:stroke joinstyle="miter"/>
                    </v:roundrect>
                    <v:roundrect id="Rounded Rectangle 55" o:spid="_x0000_s1061" style="position:absolute;left:57846;top:17975;width:582;height:200;rotation:-2970712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" fillcolor="#ffb500" stroked="f" strokeweight="1pt">
                      <v:stroke joinstyle="miter"/>
                    </v:roundrect>
                    <v:roundrect id="Rounded Rectangle 56" o:spid="_x0000_s1062" style="position:absolute;left:57540;top:17687;width:581;height:200;rotation:-201426fd;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" fillcolor="#ffb500" stroked="f" strokeweight="1pt">
                      <v:stroke joinstyle="miter"/>
                    </v:roundrect>
                  </v:group>
                </v:group>
                <w10:wrap anchorx="margin"/>
                <w10:anchorlock/>
              </v:group>
            </w:pict>
          </mc:Fallback>
        </mc:AlternateContent>
      </w:r>
    </w:p>
    <w:p w14:paraId="69424EBE" w14:textId="77777777" w:rsidR="00DC05CB" w:rsidRDefault="00DC05CB" w:rsidP="00DC05CB">
      <w:pPr>
        <w:pStyle w:val="zBrandingOwner"/>
      </w:pPr>
      <w:r>
        <w:t>Qualcomm Technologies, Inc.</w:t>
      </w:r>
    </w:p>
    <w:p w14:paraId="2FD3ACC3" w14:textId="77777777" w:rsidR="00CF03A9" w:rsidRDefault="00DC05CB" w:rsidP="00CF03A9">
      <w:pPr>
        <w:pStyle w:val="Title"/>
      </w:pPr>
      <w:r>
        <w:t xml:space="preserve"> </w:t>
      </w:r>
    </w:p>
    <w:p w14:paraId="6697713B" w14:textId="77777777" w:rsidR="00CF03A9" w:rsidRDefault="00CF03A9" w:rsidP="00CF03A9">
      <w:pPr>
        <w:pStyle w:val="Title"/>
      </w:pPr>
    </w:p>
    <w:p w14:paraId="5ADFCDB5" w14:textId="77777777" w:rsidR="00CF03A9" w:rsidRDefault="00CF03A9" w:rsidP="00CF03A9">
      <w:pPr>
        <w:pStyle w:val="Title"/>
      </w:pPr>
    </w:p>
    <w:p w14:paraId="56E37A76" w14:textId="77777777" w:rsidR="00CF03A9" w:rsidRDefault="00CF03A9" w:rsidP="00CF03A9">
      <w:pPr>
        <w:pStyle w:val="Title"/>
      </w:pPr>
    </w:p>
    <w:p w14:paraId="6FDDD54F" w14:textId="77777777" w:rsidR="00CF03A9" w:rsidRDefault="00CF03A9" w:rsidP="00CF03A9">
      <w:pPr>
        <w:pStyle w:val="Title"/>
      </w:pPr>
    </w:p>
    <w:p w14:paraId="2C4D2CBD" w14:textId="77777777" w:rsidR="00CF03A9" w:rsidRDefault="00CF03A9" w:rsidP="00CF03A9">
      <w:pPr>
        <w:pStyle w:val="Title"/>
      </w:pPr>
      <w:bookmarkStart w:id="0" w:name="_Toc500493464"/>
      <w:r>
        <w:t xml:space="preserve">Ball Tracking </w:t>
      </w:r>
      <w:r w:rsidR="006B24EF">
        <w:t>on</w:t>
      </w:r>
      <w:r>
        <w:t xml:space="preserve"> DragonBoard 410c With Communication </w:t>
      </w:r>
      <w:r w:rsidR="006B24EF">
        <w:t>to R</w:t>
      </w:r>
      <w:r>
        <w:t>oboRIO</w:t>
      </w:r>
      <w:bookmarkEnd w:id="0"/>
    </w:p>
    <w:p w14:paraId="27BA1E03" w14:textId="77777777" w:rsidR="0084073C" w:rsidRDefault="0084073C" w:rsidP="0084073C"/>
    <w:p w14:paraId="2A1E1A47" w14:textId="7BE255A2" w:rsidR="0084073C" w:rsidRPr="0084073C" w:rsidRDefault="0084073C" w:rsidP="0084073C">
      <w:pPr>
        <w:pStyle w:val="Title"/>
      </w:pPr>
      <w:bookmarkStart w:id="1" w:name="_Toc500493465"/>
      <w:r>
        <w:t>Last Updated: 1</w:t>
      </w:r>
      <w:r w:rsidR="004B2180">
        <w:t>2/08</w:t>
      </w:r>
      <w:r>
        <w:t>/2017</w:t>
      </w:r>
      <w:bookmarkEnd w:id="1"/>
    </w:p>
    <w:p w14:paraId="5FE2F0AE" w14:textId="77777777" w:rsidR="00DC05CB" w:rsidRDefault="00DC05CB" w:rsidP="00CF03A9">
      <w:pPr>
        <w:pStyle w:val="Title"/>
        <w:jc w:val="left"/>
      </w:pPr>
      <w:r>
        <w:br w:type="page"/>
      </w:r>
      <w:bookmarkStart w:id="2" w:name="_Toc500493466"/>
      <w:r>
        <w:lastRenderedPageBreak/>
        <w:t>Table of Contents</w:t>
      </w:r>
      <w:bookmarkEnd w:id="2"/>
    </w:p>
    <w:bookmarkStart w:id="3" w:name="_GoBack"/>
    <w:bookmarkEnd w:id="3"/>
    <w:p w14:paraId="40156ECE" w14:textId="30FC17E5" w:rsidR="004B2180" w:rsidRDefault="00DC05CB">
      <w:pPr>
        <w:pStyle w:val="TOC1"/>
        <w:tabs>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00493464" w:history="1">
        <w:r w:rsidR="004B2180" w:rsidRPr="00CF0143">
          <w:rPr>
            <w:rStyle w:val="Hyperlink"/>
            <w:noProof/>
          </w:rPr>
          <w:t>Ball Tracking on DragonBoard 410c With Communication to RoboRIO</w:t>
        </w:r>
        <w:r w:rsidR="004B2180">
          <w:rPr>
            <w:noProof/>
            <w:webHidden/>
          </w:rPr>
          <w:tab/>
        </w:r>
        <w:r w:rsidR="004B2180">
          <w:rPr>
            <w:noProof/>
            <w:webHidden/>
          </w:rPr>
          <w:fldChar w:fldCharType="begin"/>
        </w:r>
        <w:r w:rsidR="004B2180">
          <w:rPr>
            <w:noProof/>
            <w:webHidden/>
          </w:rPr>
          <w:instrText xml:space="preserve"> PAGEREF _Toc500493464 \h </w:instrText>
        </w:r>
        <w:r w:rsidR="004B2180">
          <w:rPr>
            <w:noProof/>
            <w:webHidden/>
          </w:rPr>
        </w:r>
        <w:r w:rsidR="004B2180">
          <w:rPr>
            <w:noProof/>
            <w:webHidden/>
          </w:rPr>
          <w:fldChar w:fldCharType="separate"/>
        </w:r>
        <w:r w:rsidR="004B2180">
          <w:rPr>
            <w:noProof/>
            <w:webHidden/>
          </w:rPr>
          <w:t>1</w:t>
        </w:r>
        <w:r w:rsidR="004B2180">
          <w:rPr>
            <w:noProof/>
            <w:webHidden/>
          </w:rPr>
          <w:fldChar w:fldCharType="end"/>
        </w:r>
      </w:hyperlink>
    </w:p>
    <w:p w14:paraId="11489CFF" w14:textId="6AA885CB" w:rsidR="004B2180" w:rsidRDefault="004B2180">
      <w:pPr>
        <w:pStyle w:val="TOC1"/>
        <w:tabs>
          <w:tab w:val="right" w:leader="dot" w:pos="9350"/>
        </w:tabs>
        <w:rPr>
          <w:rFonts w:asciiTheme="minorHAnsi" w:eastAsiaTheme="minorEastAsia" w:hAnsiTheme="minorHAnsi" w:cstheme="minorBidi"/>
          <w:noProof/>
        </w:rPr>
      </w:pPr>
      <w:hyperlink w:anchor="_Toc500493465" w:history="1">
        <w:r w:rsidRPr="00CF0143">
          <w:rPr>
            <w:rStyle w:val="Hyperlink"/>
            <w:noProof/>
          </w:rPr>
          <w:t>Last Updated: 12/08/2017</w:t>
        </w:r>
        <w:r>
          <w:rPr>
            <w:noProof/>
            <w:webHidden/>
          </w:rPr>
          <w:tab/>
        </w:r>
        <w:r>
          <w:rPr>
            <w:noProof/>
            <w:webHidden/>
          </w:rPr>
          <w:fldChar w:fldCharType="begin"/>
        </w:r>
        <w:r>
          <w:rPr>
            <w:noProof/>
            <w:webHidden/>
          </w:rPr>
          <w:instrText xml:space="preserve"> PAGEREF _Toc500493465 \h </w:instrText>
        </w:r>
        <w:r>
          <w:rPr>
            <w:noProof/>
            <w:webHidden/>
          </w:rPr>
        </w:r>
        <w:r>
          <w:rPr>
            <w:noProof/>
            <w:webHidden/>
          </w:rPr>
          <w:fldChar w:fldCharType="separate"/>
        </w:r>
        <w:r>
          <w:rPr>
            <w:noProof/>
            <w:webHidden/>
          </w:rPr>
          <w:t>1</w:t>
        </w:r>
        <w:r>
          <w:rPr>
            <w:noProof/>
            <w:webHidden/>
          </w:rPr>
          <w:fldChar w:fldCharType="end"/>
        </w:r>
      </w:hyperlink>
    </w:p>
    <w:p w14:paraId="29BB930B" w14:textId="7C1708CF" w:rsidR="004B2180" w:rsidRDefault="004B2180">
      <w:pPr>
        <w:pStyle w:val="TOC1"/>
        <w:tabs>
          <w:tab w:val="right" w:leader="dot" w:pos="9350"/>
        </w:tabs>
        <w:rPr>
          <w:rFonts w:asciiTheme="minorHAnsi" w:eastAsiaTheme="minorEastAsia" w:hAnsiTheme="minorHAnsi" w:cstheme="minorBidi"/>
          <w:noProof/>
        </w:rPr>
      </w:pPr>
      <w:hyperlink w:anchor="_Toc500493466" w:history="1">
        <w:r w:rsidRPr="00CF0143">
          <w:rPr>
            <w:rStyle w:val="Hyperlink"/>
            <w:noProof/>
          </w:rPr>
          <w:t>Table of Contents</w:t>
        </w:r>
        <w:r>
          <w:rPr>
            <w:noProof/>
            <w:webHidden/>
          </w:rPr>
          <w:tab/>
        </w:r>
        <w:r>
          <w:rPr>
            <w:noProof/>
            <w:webHidden/>
          </w:rPr>
          <w:fldChar w:fldCharType="begin"/>
        </w:r>
        <w:r>
          <w:rPr>
            <w:noProof/>
            <w:webHidden/>
          </w:rPr>
          <w:instrText xml:space="preserve"> PAGEREF _Toc500493466 \h </w:instrText>
        </w:r>
        <w:r>
          <w:rPr>
            <w:noProof/>
            <w:webHidden/>
          </w:rPr>
        </w:r>
        <w:r>
          <w:rPr>
            <w:noProof/>
            <w:webHidden/>
          </w:rPr>
          <w:fldChar w:fldCharType="separate"/>
        </w:r>
        <w:r>
          <w:rPr>
            <w:noProof/>
            <w:webHidden/>
          </w:rPr>
          <w:t>2</w:t>
        </w:r>
        <w:r>
          <w:rPr>
            <w:noProof/>
            <w:webHidden/>
          </w:rPr>
          <w:fldChar w:fldCharType="end"/>
        </w:r>
      </w:hyperlink>
    </w:p>
    <w:p w14:paraId="1C04CD83" w14:textId="4B6E4A30" w:rsidR="004B2180" w:rsidRDefault="004B2180">
      <w:pPr>
        <w:pStyle w:val="TOC1"/>
        <w:tabs>
          <w:tab w:val="right" w:leader="dot" w:pos="9350"/>
        </w:tabs>
        <w:rPr>
          <w:rFonts w:asciiTheme="minorHAnsi" w:eastAsiaTheme="minorEastAsia" w:hAnsiTheme="minorHAnsi" w:cstheme="minorBidi"/>
          <w:noProof/>
        </w:rPr>
      </w:pPr>
      <w:hyperlink w:anchor="_Toc500493467" w:history="1">
        <w:r w:rsidRPr="00CF0143">
          <w:rPr>
            <w:rStyle w:val="Hyperlink"/>
            <w:noProof/>
          </w:rPr>
          <w:t>DragonBoard 410c Ball Tracking Demo</w:t>
        </w:r>
        <w:r>
          <w:rPr>
            <w:noProof/>
            <w:webHidden/>
          </w:rPr>
          <w:tab/>
        </w:r>
        <w:r>
          <w:rPr>
            <w:noProof/>
            <w:webHidden/>
          </w:rPr>
          <w:fldChar w:fldCharType="begin"/>
        </w:r>
        <w:r>
          <w:rPr>
            <w:noProof/>
            <w:webHidden/>
          </w:rPr>
          <w:instrText xml:space="preserve"> PAGEREF _Toc500493467 \h </w:instrText>
        </w:r>
        <w:r>
          <w:rPr>
            <w:noProof/>
            <w:webHidden/>
          </w:rPr>
        </w:r>
        <w:r>
          <w:rPr>
            <w:noProof/>
            <w:webHidden/>
          </w:rPr>
          <w:fldChar w:fldCharType="separate"/>
        </w:r>
        <w:r>
          <w:rPr>
            <w:noProof/>
            <w:webHidden/>
          </w:rPr>
          <w:t>3</w:t>
        </w:r>
        <w:r>
          <w:rPr>
            <w:noProof/>
            <w:webHidden/>
          </w:rPr>
          <w:fldChar w:fldCharType="end"/>
        </w:r>
      </w:hyperlink>
    </w:p>
    <w:p w14:paraId="7F4CDD1F" w14:textId="284DA69F" w:rsidR="004B2180" w:rsidRDefault="004B2180">
      <w:pPr>
        <w:pStyle w:val="TOC2"/>
        <w:tabs>
          <w:tab w:val="right" w:leader="dot" w:pos="9350"/>
        </w:tabs>
        <w:rPr>
          <w:rFonts w:asciiTheme="minorHAnsi" w:eastAsiaTheme="minorEastAsia" w:hAnsiTheme="minorHAnsi" w:cstheme="minorBidi"/>
          <w:noProof/>
        </w:rPr>
      </w:pPr>
      <w:hyperlink w:anchor="_Toc500493468" w:history="1">
        <w:r w:rsidRPr="00CF0143">
          <w:rPr>
            <w:rStyle w:val="Hyperlink"/>
            <w:noProof/>
          </w:rPr>
          <w:t>Step-by step instructions</w:t>
        </w:r>
        <w:r>
          <w:rPr>
            <w:noProof/>
            <w:webHidden/>
          </w:rPr>
          <w:tab/>
        </w:r>
        <w:r>
          <w:rPr>
            <w:noProof/>
            <w:webHidden/>
          </w:rPr>
          <w:fldChar w:fldCharType="begin"/>
        </w:r>
        <w:r>
          <w:rPr>
            <w:noProof/>
            <w:webHidden/>
          </w:rPr>
          <w:instrText xml:space="preserve"> PAGEREF _Toc500493468 \h </w:instrText>
        </w:r>
        <w:r>
          <w:rPr>
            <w:noProof/>
            <w:webHidden/>
          </w:rPr>
        </w:r>
        <w:r>
          <w:rPr>
            <w:noProof/>
            <w:webHidden/>
          </w:rPr>
          <w:fldChar w:fldCharType="separate"/>
        </w:r>
        <w:r>
          <w:rPr>
            <w:noProof/>
            <w:webHidden/>
          </w:rPr>
          <w:t>4</w:t>
        </w:r>
        <w:r>
          <w:rPr>
            <w:noProof/>
            <w:webHidden/>
          </w:rPr>
          <w:fldChar w:fldCharType="end"/>
        </w:r>
      </w:hyperlink>
    </w:p>
    <w:p w14:paraId="42CBF9DA" w14:textId="7920A436" w:rsidR="004B2180" w:rsidRDefault="004B2180">
      <w:pPr>
        <w:pStyle w:val="TOC1"/>
        <w:tabs>
          <w:tab w:val="right" w:leader="dot" w:pos="9350"/>
        </w:tabs>
        <w:rPr>
          <w:rFonts w:asciiTheme="minorHAnsi" w:eastAsiaTheme="minorEastAsia" w:hAnsiTheme="minorHAnsi" w:cstheme="minorBidi"/>
          <w:noProof/>
        </w:rPr>
      </w:pPr>
      <w:hyperlink w:anchor="_Toc500493469" w:history="1">
        <w:r w:rsidRPr="00CF0143">
          <w:rPr>
            <w:rStyle w:val="Hyperlink"/>
            <w:noProof/>
          </w:rPr>
          <w:t>FRC roboRIO Communication with DragonBoard</w:t>
        </w:r>
        <w:r>
          <w:rPr>
            <w:noProof/>
            <w:webHidden/>
          </w:rPr>
          <w:tab/>
        </w:r>
        <w:r>
          <w:rPr>
            <w:noProof/>
            <w:webHidden/>
          </w:rPr>
          <w:fldChar w:fldCharType="begin"/>
        </w:r>
        <w:r>
          <w:rPr>
            <w:noProof/>
            <w:webHidden/>
          </w:rPr>
          <w:instrText xml:space="preserve"> PAGEREF _Toc500493469 \h </w:instrText>
        </w:r>
        <w:r>
          <w:rPr>
            <w:noProof/>
            <w:webHidden/>
          </w:rPr>
        </w:r>
        <w:r>
          <w:rPr>
            <w:noProof/>
            <w:webHidden/>
          </w:rPr>
          <w:fldChar w:fldCharType="separate"/>
        </w:r>
        <w:r>
          <w:rPr>
            <w:noProof/>
            <w:webHidden/>
          </w:rPr>
          <w:t>8</w:t>
        </w:r>
        <w:r>
          <w:rPr>
            <w:noProof/>
            <w:webHidden/>
          </w:rPr>
          <w:fldChar w:fldCharType="end"/>
        </w:r>
      </w:hyperlink>
    </w:p>
    <w:p w14:paraId="263D0952" w14:textId="1A621947" w:rsidR="004B2180" w:rsidRDefault="004B2180">
      <w:pPr>
        <w:pStyle w:val="TOC2"/>
        <w:tabs>
          <w:tab w:val="right" w:leader="dot" w:pos="9350"/>
        </w:tabs>
        <w:rPr>
          <w:rFonts w:asciiTheme="minorHAnsi" w:eastAsiaTheme="minorEastAsia" w:hAnsiTheme="minorHAnsi" w:cstheme="minorBidi"/>
          <w:noProof/>
        </w:rPr>
      </w:pPr>
      <w:hyperlink w:anchor="_Toc500493470" w:history="1">
        <w:r w:rsidRPr="00CF0143">
          <w:rPr>
            <w:rStyle w:val="Hyperlink"/>
            <w:noProof/>
          </w:rPr>
          <w:t>RoboRIO TCP Server/Client</w:t>
        </w:r>
        <w:r>
          <w:rPr>
            <w:noProof/>
            <w:webHidden/>
          </w:rPr>
          <w:tab/>
        </w:r>
        <w:r>
          <w:rPr>
            <w:noProof/>
            <w:webHidden/>
          </w:rPr>
          <w:fldChar w:fldCharType="begin"/>
        </w:r>
        <w:r>
          <w:rPr>
            <w:noProof/>
            <w:webHidden/>
          </w:rPr>
          <w:instrText xml:space="preserve"> PAGEREF _Toc500493470 \h </w:instrText>
        </w:r>
        <w:r>
          <w:rPr>
            <w:noProof/>
            <w:webHidden/>
          </w:rPr>
        </w:r>
        <w:r>
          <w:rPr>
            <w:noProof/>
            <w:webHidden/>
          </w:rPr>
          <w:fldChar w:fldCharType="separate"/>
        </w:r>
        <w:r>
          <w:rPr>
            <w:noProof/>
            <w:webHidden/>
          </w:rPr>
          <w:t>9</w:t>
        </w:r>
        <w:r>
          <w:rPr>
            <w:noProof/>
            <w:webHidden/>
          </w:rPr>
          <w:fldChar w:fldCharType="end"/>
        </w:r>
      </w:hyperlink>
    </w:p>
    <w:p w14:paraId="0E9B6290" w14:textId="49564EA2" w:rsidR="004B2180" w:rsidRDefault="004B2180">
      <w:pPr>
        <w:pStyle w:val="TOC2"/>
        <w:tabs>
          <w:tab w:val="right" w:leader="dot" w:pos="9350"/>
        </w:tabs>
        <w:rPr>
          <w:rFonts w:asciiTheme="minorHAnsi" w:eastAsiaTheme="minorEastAsia" w:hAnsiTheme="minorHAnsi" w:cstheme="minorBidi"/>
          <w:noProof/>
        </w:rPr>
      </w:pPr>
      <w:hyperlink w:anchor="_Toc500493471" w:history="1">
        <w:r w:rsidRPr="00CF0143">
          <w:rPr>
            <w:rStyle w:val="Hyperlink"/>
            <w:noProof/>
          </w:rPr>
          <w:t>TCP_Server Documentation:</w:t>
        </w:r>
        <w:r>
          <w:rPr>
            <w:noProof/>
            <w:webHidden/>
          </w:rPr>
          <w:tab/>
        </w:r>
        <w:r>
          <w:rPr>
            <w:noProof/>
            <w:webHidden/>
          </w:rPr>
          <w:fldChar w:fldCharType="begin"/>
        </w:r>
        <w:r>
          <w:rPr>
            <w:noProof/>
            <w:webHidden/>
          </w:rPr>
          <w:instrText xml:space="preserve"> PAGEREF _Toc500493471 \h </w:instrText>
        </w:r>
        <w:r>
          <w:rPr>
            <w:noProof/>
            <w:webHidden/>
          </w:rPr>
        </w:r>
        <w:r>
          <w:rPr>
            <w:noProof/>
            <w:webHidden/>
          </w:rPr>
          <w:fldChar w:fldCharType="separate"/>
        </w:r>
        <w:r>
          <w:rPr>
            <w:noProof/>
            <w:webHidden/>
          </w:rPr>
          <w:t>11</w:t>
        </w:r>
        <w:r>
          <w:rPr>
            <w:noProof/>
            <w:webHidden/>
          </w:rPr>
          <w:fldChar w:fldCharType="end"/>
        </w:r>
      </w:hyperlink>
    </w:p>
    <w:p w14:paraId="7A20E4A2" w14:textId="66F747D6" w:rsidR="004B2180" w:rsidRDefault="004B2180">
      <w:pPr>
        <w:pStyle w:val="TOC2"/>
        <w:tabs>
          <w:tab w:val="right" w:leader="dot" w:pos="9350"/>
        </w:tabs>
        <w:rPr>
          <w:rFonts w:asciiTheme="minorHAnsi" w:eastAsiaTheme="minorEastAsia" w:hAnsiTheme="minorHAnsi" w:cstheme="minorBidi"/>
          <w:noProof/>
        </w:rPr>
      </w:pPr>
      <w:hyperlink w:anchor="_Toc500493472" w:history="1">
        <w:r w:rsidRPr="00CF0143">
          <w:rPr>
            <w:rStyle w:val="Hyperlink"/>
            <w:noProof/>
          </w:rPr>
          <w:t>TCP_Client Documentation:</w:t>
        </w:r>
        <w:r>
          <w:rPr>
            <w:noProof/>
            <w:webHidden/>
          </w:rPr>
          <w:tab/>
        </w:r>
        <w:r>
          <w:rPr>
            <w:noProof/>
            <w:webHidden/>
          </w:rPr>
          <w:fldChar w:fldCharType="begin"/>
        </w:r>
        <w:r>
          <w:rPr>
            <w:noProof/>
            <w:webHidden/>
          </w:rPr>
          <w:instrText xml:space="preserve"> PAGEREF _Toc500493472 \h </w:instrText>
        </w:r>
        <w:r>
          <w:rPr>
            <w:noProof/>
            <w:webHidden/>
          </w:rPr>
        </w:r>
        <w:r>
          <w:rPr>
            <w:noProof/>
            <w:webHidden/>
          </w:rPr>
          <w:fldChar w:fldCharType="separate"/>
        </w:r>
        <w:r>
          <w:rPr>
            <w:noProof/>
            <w:webHidden/>
          </w:rPr>
          <w:t>11</w:t>
        </w:r>
        <w:r>
          <w:rPr>
            <w:noProof/>
            <w:webHidden/>
          </w:rPr>
          <w:fldChar w:fldCharType="end"/>
        </w:r>
      </w:hyperlink>
    </w:p>
    <w:p w14:paraId="5AF00F24" w14:textId="71C0FC56" w:rsidR="004B2180" w:rsidRDefault="004B2180">
      <w:pPr>
        <w:pStyle w:val="TOC2"/>
        <w:tabs>
          <w:tab w:val="right" w:leader="dot" w:pos="9350"/>
        </w:tabs>
        <w:rPr>
          <w:rFonts w:asciiTheme="minorHAnsi" w:eastAsiaTheme="minorEastAsia" w:hAnsiTheme="minorHAnsi" w:cstheme="minorBidi"/>
          <w:noProof/>
        </w:rPr>
      </w:pPr>
      <w:hyperlink w:anchor="_Toc500493473" w:history="1">
        <w:r w:rsidRPr="00CF0143">
          <w:rPr>
            <w:rStyle w:val="Hyperlink"/>
            <w:noProof/>
          </w:rPr>
          <w:t>Usage and Examples</w:t>
        </w:r>
        <w:r>
          <w:rPr>
            <w:noProof/>
            <w:webHidden/>
          </w:rPr>
          <w:tab/>
        </w:r>
        <w:r>
          <w:rPr>
            <w:noProof/>
            <w:webHidden/>
          </w:rPr>
          <w:fldChar w:fldCharType="begin"/>
        </w:r>
        <w:r>
          <w:rPr>
            <w:noProof/>
            <w:webHidden/>
          </w:rPr>
          <w:instrText xml:space="preserve"> PAGEREF _Toc500493473 \h </w:instrText>
        </w:r>
        <w:r>
          <w:rPr>
            <w:noProof/>
            <w:webHidden/>
          </w:rPr>
        </w:r>
        <w:r>
          <w:rPr>
            <w:noProof/>
            <w:webHidden/>
          </w:rPr>
          <w:fldChar w:fldCharType="separate"/>
        </w:r>
        <w:r>
          <w:rPr>
            <w:noProof/>
            <w:webHidden/>
          </w:rPr>
          <w:t>12</w:t>
        </w:r>
        <w:r>
          <w:rPr>
            <w:noProof/>
            <w:webHidden/>
          </w:rPr>
          <w:fldChar w:fldCharType="end"/>
        </w:r>
      </w:hyperlink>
    </w:p>
    <w:p w14:paraId="4681AE52" w14:textId="019DABC6" w:rsidR="004B2180" w:rsidRDefault="004B2180">
      <w:pPr>
        <w:pStyle w:val="TOC3"/>
        <w:tabs>
          <w:tab w:val="right" w:leader="dot" w:pos="9350"/>
        </w:tabs>
        <w:rPr>
          <w:rFonts w:asciiTheme="minorHAnsi" w:eastAsiaTheme="minorEastAsia" w:hAnsiTheme="minorHAnsi" w:cstheme="minorBidi"/>
          <w:noProof/>
        </w:rPr>
      </w:pPr>
      <w:hyperlink w:anchor="_Toc500493474" w:history="1">
        <w:r w:rsidRPr="00CF0143">
          <w:rPr>
            <w:rStyle w:val="Hyperlink"/>
            <w:noProof/>
          </w:rPr>
          <w:t>Main Program 1: A program that implements a TCP_Server instance and constantly increases the coordinate variable sent back to the client.</w:t>
        </w:r>
        <w:r>
          <w:rPr>
            <w:noProof/>
            <w:webHidden/>
          </w:rPr>
          <w:tab/>
        </w:r>
        <w:r>
          <w:rPr>
            <w:noProof/>
            <w:webHidden/>
          </w:rPr>
          <w:fldChar w:fldCharType="begin"/>
        </w:r>
        <w:r>
          <w:rPr>
            <w:noProof/>
            <w:webHidden/>
          </w:rPr>
          <w:instrText xml:space="preserve"> PAGEREF _Toc500493474 \h </w:instrText>
        </w:r>
        <w:r>
          <w:rPr>
            <w:noProof/>
            <w:webHidden/>
          </w:rPr>
        </w:r>
        <w:r>
          <w:rPr>
            <w:noProof/>
            <w:webHidden/>
          </w:rPr>
          <w:fldChar w:fldCharType="separate"/>
        </w:r>
        <w:r>
          <w:rPr>
            <w:noProof/>
            <w:webHidden/>
          </w:rPr>
          <w:t>12</w:t>
        </w:r>
        <w:r>
          <w:rPr>
            <w:noProof/>
            <w:webHidden/>
          </w:rPr>
          <w:fldChar w:fldCharType="end"/>
        </w:r>
      </w:hyperlink>
    </w:p>
    <w:p w14:paraId="78095C3F" w14:textId="7C2708AC" w:rsidR="004B2180" w:rsidRDefault="004B2180">
      <w:pPr>
        <w:pStyle w:val="TOC3"/>
        <w:tabs>
          <w:tab w:val="right" w:leader="dot" w:pos="9350"/>
        </w:tabs>
        <w:rPr>
          <w:rFonts w:asciiTheme="minorHAnsi" w:eastAsiaTheme="minorEastAsia" w:hAnsiTheme="minorHAnsi" w:cstheme="minorBidi"/>
          <w:noProof/>
        </w:rPr>
      </w:pPr>
      <w:hyperlink w:anchor="_Toc500493475" w:history="1">
        <w:r w:rsidRPr="00CF0143">
          <w:rPr>
            <w:rStyle w:val="Hyperlink"/>
            <w:noProof/>
          </w:rPr>
          <w:t>Main Program 2: A program that implements a TCP_Client instance polls a TCP_Server constantly and prints the output</w:t>
        </w:r>
        <w:r>
          <w:rPr>
            <w:noProof/>
            <w:webHidden/>
          </w:rPr>
          <w:tab/>
        </w:r>
        <w:r>
          <w:rPr>
            <w:noProof/>
            <w:webHidden/>
          </w:rPr>
          <w:fldChar w:fldCharType="begin"/>
        </w:r>
        <w:r>
          <w:rPr>
            <w:noProof/>
            <w:webHidden/>
          </w:rPr>
          <w:instrText xml:space="preserve"> PAGEREF _Toc500493475 \h </w:instrText>
        </w:r>
        <w:r>
          <w:rPr>
            <w:noProof/>
            <w:webHidden/>
          </w:rPr>
        </w:r>
        <w:r>
          <w:rPr>
            <w:noProof/>
            <w:webHidden/>
          </w:rPr>
          <w:fldChar w:fldCharType="separate"/>
        </w:r>
        <w:r>
          <w:rPr>
            <w:noProof/>
            <w:webHidden/>
          </w:rPr>
          <w:t>13</w:t>
        </w:r>
        <w:r>
          <w:rPr>
            <w:noProof/>
            <w:webHidden/>
          </w:rPr>
          <w:fldChar w:fldCharType="end"/>
        </w:r>
      </w:hyperlink>
    </w:p>
    <w:p w14:paraId="1A24E2A3" w14:textId="726267E7" w:rsidR="004B2180" w:rsidRDefault="004B2180">
      <w:pPr>
        <w:pStyle w:val="TOC2"/>
        <w:tabs>
          <w:tab w:val="right" w:leader="dot" w:pos="9350"/>
        </w:tabs>
        <w:rPr>
          <w:rFonts w:asciiTheme="minorHAnsi" w:eastAsiaTheme="minorEastAsia" w:hAnsiTheme="minorHAnsi" w:cstheme="minorBidi"/>
          <w:noProof/>
        </w:rPr>
      </w:pPr>
      <w:hyperlink w:anchor="_Toc500493476" w:history="1">
        <w:r w:rsidRPr="00CF0143">
          <w:rPr>
            <w:rStyle w:val="Hyperlink"/>
            <w:noProof/>
          </w:rPr>
          <w:t>Http Video Stream</w:t>
        </w:r>
        <w:r>
          <w:rPr>
            <w:noProof/>
            <w:webHidden/>
          </w:rPr>
          <w:tab/>
        </w:r>
        <w:r>
          <w:rPr>
            <w:noProof/>
            <w:webHidden/>
          </w:rPr>
          <w:fldChar w:fldCharType="begin"/>
        </w:r>
        <w:r>
          <w:rPr>
            <w:noProof/>
            <w:webHidden/>
          </w:rPr>
          <w:instrText xml:space="preserve"> PAGEREF _Toc500493476 \h </w:instrText>
        </w:r>
        <w:r>
          <w:rPr>
            <w:noProof/>
            <w:webHidden/>
          </w:rPr>
        </w:r>
        <w:r>
          <w:rPr>
            <w:noProof/>
            <w:webHidden/>
          </w:rPr>
          <w:fldChar w:fldCharType="separate"/>
        </w:r>
        <w:r>
          <w:rPr>
            <w:noProof/>
            <w:webHidden/>
          </w:rPr>
          <w:t>14</w:t>
        </w:r>
        <w:r>
          <w:rPr>
            <w:noProof/>
            <w:webHidden/>
          </w:rPr>
          <w:fldChar w:fldCharType="end"/>
        </w:r>
      </w:hyperlink>
    </w:p>
    <w:p w14:paraId="14174389" w14:textId="003B2B42" w:rsidR="004B2180" w:rsidRDefault="004B2180">
      <w:pPr>
        <w:pStyle w:val="TOC2"/>
        <w:tabs>
          <w:tab w:val="right" w:leader="dot" w:pos="9350"/>
        </w:tabs>
        <w:rPr>
          <w:rFonts w:asciiTheme="minorHAnsi" w:eastAsiaTheme="minorEastAsia" w:hAnsiTheme="minorHAnsi" w:cstheme="minorBidi"/>
          <w:noProof/>
        </w:rPr>
      </w:pPr>
      <w:hyperlink w:anchor="_Toc500493477" w:history="1">
        <w:r w:rsidRPr="00CF0143">
          <w:rPr>
            <w:rStyle w:val="Hyperlink"/>
            <w:noProof/>
          </w:rPr>
          <w:t>Implementation into Ball Tracking Program (changes highlighted in yellow):</w:t>
        </w:r>
        <w:r>
          <w:rPr>
            <w:noProof/>
            <w:webHidden/>
          </w:rPr>
          <w:tab/>
        </w:r>
        <w:r>
          <w:rPr>
            <w:noProof/>
            <w:webHidden/>
          </w:rPr>
          <w:fldChar w:fldCharType="begin"/>
        </w:r>
        <w:r>
          <w:rPr>
            <w:noProof/>
            <w:webHidden/>
          </w:rPr>
          <w:instrText xml:space="preserve"> PAGEREF _Toc500493477 \h </w:instrText>
        </w:r>
        <w:r>
          <w:rPr>
            <w:noProof/>
            <w:webHidden/>
          </w:rPr>
        </w:r>
        <w:r>
          <w:rPr>
            <w:noProof/>
            <w:webHidden/>
          </w:rPr>
          <w:fldChar w:fldCharType="separate"/>
        </w:r>
        <w:r>
          <w:rPr>
            <w:noProof/>
            <w:webHidden/>
          </w:rPr>
          <w:t>14</w:t>
        </w:r>
        <w:r>
          <w:rPr>
            <w:noProof/>
            <w:webHidden/>
          </w:rPr>
          <w:fldChar w:fldCharType="end"/>
        </w:r>
      </w:hyperlink>
    </w:p>
    <w:p w14:paraId="7F3D1BD8" w14:textId="6A1844D4" w:rsidR="00DC05CB" w:rsidRDefault="00DC05CB">
      <w:r>
        <w:fldChar w:fldCharType="end"/>
      </w:r>
    </w:p>
    <w:p w14:paraId="66623071" w14:textId="77777777" w:rsidR="00DC05CB" w:rsidRDefault="00DC05CB" w:rsidP="00DC05CB">
      <w:pPr>
        <w:pStyle w:val="Heading1"/>
      </w:pPr>
      <w:r>
        <w:br w:type="page"/>
      </w:r>
      <w:bookmarkStart w:id="4" w:name="_Toc500493467"/>
      <w:r>
        <w:lastRenderedPageBreak/>
        <w:t>DragonBoard 410c Ball Tracking Demo</w:t>
      </w:r>
      <w:bookmarkEnd w:id="4"/>
    </w:p>
    <w:p w14:paraId="5FE94C5F" w14:textId="04130EB1" w:rsidR="00154C58" w:rsidRDefault="00154C58">
      <w:r>
        <w:t>This is a demo to show ball tracking running on the DragonBoard 410c. This demo was created with a specific bui</w:t>
      </w:r>
      <w:r w:rsidR="00874100">
        <w:t>l</w:t>
      </w:r>
      <w:r>
        <w:t>d of Debian on the 410c from Linaro. Later version of the operating system</w:t>
      </w:r>
      <w:r w:rsidR="00874100">
        <w:t xml:space="preserve"> will likely work,</w:t>
      </w:r>
      <w:r>
        <w:t xml:space="preserve"> the demo was </w:t>
      </w:r>
      <w:r w:rsidR="00874100">
        <w:t>c</w:t>
      </w:r>
      <w:r>
        <w:t xml:space="preserve">reated </w:t>
      </w:r>
      <w:r w:rsidR="00874100">
        <w:t xml:space="preserve">and tested </w:t>
      </w:r>
      <w:r>
        <w:t>with a specific version</w:t>
      </w:r>
      <w:r w:rsidR="00874100">
        <w:t xml:space="preserve"> (build #202)</w:t>
      </w:r>
      <w:r>
        <w:t xml:space="preserve">. </w:t>
      </w:r>
      <w:r w:rsidR="00A27969">
        <w:t>Additionally,</w:t>
      </w:r>
      <w:r>
        <w:t xml:space="preserve"> the demo pulls in many libraries from many sources</w:t>
      </w:r>
      <w:r w:rsidR="00874100">
        <w:t>, testing was done based on the libraries available at April 17</w:t>
      </w:r>
      <w:r w:rsidR="00874100" w:rsidRPr="00874100">
        <w:rPr>
          <w:vertAlign w:val="superscript"/>
        </w:rPr>
        <w:t>th</w:t>
      </w:r>
      <w:r w:rsidR="00874100">
        <w:t>, 2017</w:t>
      </w:r>
      <w:r>
        <w:t>. These libraries are always updating</w:t>
      </w:r>
      <w:r w:rsidR="00874100">
        <w:t xml:space="preserve"> and changing, so you may need to make changes to the scripts to adapt to these changes.</w:t>
      </w:r>
    </w:p>
    <w:p w14:paraId="1423B2E1" w14:textId="77777777" w:rsidR="00154C58" w:rsidRDefault="00154C58"/>
    <w:p w14:paraId="38921776" w14:textId="77777777" w:rsidR="00AF6262" w:rsidRDefault="009F2582">
      <w:r>
        <w:t>System setup, and running the ball tracker. You need to save these files to a local directory</w:t>
      </w:r>
      <w:r w:rsidR="00874100">
        <w:t xml:space="preserve"> (right click and select copy, them go to the place where you want to save the files and right click and paste).</w:t>
      </w:r>
    </w:p>
    <w:p w14:paraId="579AECC5" w14:textId="3F93E22C" w:rsidR="009F2582" w:rsidRDefault="009F2582">
      <w:r>
        <w:object w:dxaOrig="1538" w:dyaOrig="994" w14:anchorId="4F66C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3" o:title=""/>
          </v:shape>
          <o:OLEObject Type="Embed" ProgID="Package" ShapeID="_x0000_i1025" DrawAspect="Content" ObjectID="_1574235401" r:id="rId14"/>
        </w:object>
      </w:r>
      <w:r w:rsidR="007569A3">
        <w:object w:dxaOrig="1538" w:dyaOrig="994" w14:anchorId="63318C44">
          <v:shape id="_x0000_i1044" type="#_x0000_t75" style="width:77.25pt;height:49.5pt" o:ole="">
            <v:imagedata r:id="rId15" o:title=""/>
          </v:shape>
          <o:OLEObject Type="Embed" ProgID="Package" ShapeID="_x0000_i1044" DrawAspect="Icon" ObjectID="_1574235402" r:id="rId16"/>
        </w:object>
      </w:r>
      <w:r w:rsidR="007569A3">
        <w:object w:dxaOrig="1538" w:dyaOrig="994" w14:anchorId="18B1E553">
          <v:shape id="_x0000_i1045" type="#_x0000_t75" style="width:77.25pt;height:49.5pt" o:ole="">
            <v:imagedata r:id="rId17" o:title=""/>
          </v:shape>
          <o:OLEObject Type="Embed" ProgID="Package" ShapeID="_x0000_i1045" DrawAspect="Icon" ObjectID="_1574235403" r:id="rId18"/>
        </w:object>
      </w:r>
      <w:r w:rsidR="007569A3">
        <w:object w:dxaOrig="1538" w:dyaOrig="994" w14:anchorId="48C8F7B2">
          <v:shape id="_x0000_i1046" type="#_x0000_t75" style="width:77.25pt;height:49.5pt" o:ole="">
            <v:imagedata r:id="rId19" o:title=""/>
          </v:shape>
          <o:OLEObject Type="Embed" ProgID="Package" ShapeID="_x0000_i1046" DrawAspect="Icon" ObjectID="_1574235404" r:id="rId20"/>
        </w:object>
      </w:r>
      <w:r w:rsidR="007569A3">
        <w:object w:dxaOrig="1538" w:dyaOrig="994" w14:anchorId="3D0FF94B">
          <v:shape id="_x0000_i1047" type="#_x0000_t75" style="width:77.25pt;height:49.5pt" o:ole="">
            <v:imagedata r:id="rId21" o:title=""/>
          </v:shape>
          <o:OLEObject Type="Embed" ProgID="Package" ShapeID="_x0000_i1047" DrawAspect="Icon" ObjectID="_1574235405" r:id="rId22"/>
        </w:object>
      </w:r>
      <w:r w:rsidR="007569A3">
        <w:object w:dxaOrig="1538" w:dyaOrig="994" w14:anchorId="43500C05">
          <v:shape id="_x0000_i1048" type="#_x0000_t75" style="width:77.25pt;height:49.5pt" o:ole="">
            <v:imagedata r:id="rId23" o:title=""/>
          </v:shape>
          <o:OLEObject Type="Embed" ProgID="Package" ShapeID="_x0000_i1048" DrawAspect="Icon" ObjectID="_1574235406" r:id="rId24"/>
        </w:object>
      </w:r>
      <w:r w:rsidR="007569A3">
        <w:object w:dxaOrig="1538" w:dyaOrig="994" w14:anchorId="27588F32">
          <v:shape id="_x0000_i1051" type="#_x0000_t75" style="width:77.25pt;height:49.5pt" o:ole="">
            <v:imagedata r:id="rId25" o:title=""/>
          </v:shape>
          <o:OLEObject Type="Embed" ProgID="Package" ShapeID="_x0000_i1051" DrawAspect="Icon" ObjectID="_1574235407" r:id="rId26"/>
        </w:object>
      </w:r>
    </w:p>
    <w:p w14:paraId="06F4727D" w14:textId="3D14860D" w:rsidR="00483DF7" w:rsidRDefault="00483DF7">
      <w:r>
        <w:t xml:space="preserve">The </w:t>
      </w:r>
      <w:r w:rsidR="00A27969">
        <w:t>5-</w:t>
      </w:r>
      <w:r>
        <w:t xml:space="preserve">install_opencv.sh </w:t>
      </w:r>
      <w:r w:rsidR="00874100">
        <w:t xml:space="preserve">script </w:t>
      </w:r>
      <w:r>
        <w:t xml:space="preserve">is based on the script here: </w:t>
      </w:r>
      <w:hyperlink r:id="rId27" w:history="1">
        <w:r w:rsidRPr="00A3222C">
          <w:rPr>
            <w:rStyle w:val="Hyperlink"/>
          </w:rPr>
          <w:t>http://milq.github.io/install-opencv-ubuntu-debian/</w:t>
        </w:r>
      </w:hyperlink>
      <w:r>
        <w:t xml:space="preserve"> I have made some changes to adapt it to </w:t>
      </w:r>
      <w:r w:rsidR="007569A3">
        <w:t>17.09 release</w:t>
      </w:r>
      <w:r>
        <w:t>.</w:t>
      </w:r>
    </w:p>
    <w:p w14:paraId="6AD8ECBD" w14:textId="050FEBF5" w:rsidR="00874100" w:rsidRDefault="00483DF7" w:rsidP="00DC05CB">
      <w:pPr>
        <w:spacing w:after="0"/>
      </w:pPr>
      <w:r>
        <w:t xml:space="preserve">The ball_tracking.py routines are from </w:t>
      </w:r>
      <w:hyperlink r:id="rId28" w:history="1">
        <w:r w:rsidRPr="002710B9">
          <w:rPr>
            <w:rStyle w:val="Hyperlink"/>
          </w:rPr>
          <w:t>http://www.pyimagesearch.com/2015/09/14/ball-tracking-with-opencv/</w:t>
        </w:r>
      </w:hyperlink>
      <w:r>
        <w:t xml:space="preserve"> Again I have made small changes to ad</w:t>
      </w:r>
      <w:r w:rsidR="00DC05CB">
        <w:t>apt it to the DragonBoard 410c.</w:t>
      </w:r>
    </w:p>
    <w:p w14:paraId="4EDBBBC4" w14:textId="0F9DE457" w:rsidR="00A27969" w:rsidRDefault="00A27969" w:rsidP="00DC05CB">
      <w:pPr>
        <w:spacing w:after="0"/>
      </w:pPr>
    </w:p>
    <w:p w14:paraId="374D8E29" w14:textId="22AF8171" w:rsidR="00A27969" w:rsidRDefault="00A27969" w:rsidP="00DC05CB">
      <w:pPr>
        <w:spacing w:after="0"/>
      </w:pPr>
      <w:r>
        <w:t>Initially to build and test the Dragonboard code we will setup the system as follows:</w:t>
      </w:r>
    </w:p>
    <w:p w14:paraId="2BDF9E3F" w14:textId="2CBDCD40" w:rsidR="00A27969" w:rsidRDefault="00A27969" w:rsidP="00DC05CB">
      <w:pPr>
        <w:spacing w:after="0"/>
      </w:pPr>
      <w:r>
        <w:object w:dxaOrig="10165" w:dyaOrig="6204" w14:anchorId="7C1014BD">
          <v:shape id="_x0000_i1055" type="#_x0000_t75" style="width:395.25pt;height:241.5pt" o:ole="">
            <v:imagedata r:id="rId29" o:title=""/>
          </v:shape>
          <o:OLEObject Type="Embed" ProgID="Visio.Drawing.11" ShapeID="_x0000_i1055" DrawAspect="Content" ObjectID="_1574235408" r:id="rId30"/>
        </w:object>
      </w:r>
    </w:p>
    <w:p w14:paraId="1C26D341" w14:textId="7C5B418E" w:rsidR="00A27969" w:rsidRDefault="00A27969" w:rsidP="00DC05CB">
      <w:pPr>
        <w:spacing w:after="0"/>
      </w:pPr>
    </w:p>
    <w:p w14:paraId="1EFF0BDE" w14:textId="77777777" w:rsidR="00874100" w:rsidRDefault="00874100" w:rsidP="00DC05CB">
      <w:pPr>
        <w:pStyle w:val="Heading2"/>
      </w:pPr>
      <w:bookmarkStart w:id="5" w:name="_Toc500493468"/>
      <w:r>
        <w:t>Step-b</w:t>
      </w:r>
      <w:r w:rsidR="00DC05CB">
        <w:t>y step instructions</w:t>
      </w:r>
      <w:bookmarkEnd w:id="5"/>
    </w:p>
    <w:p w14:paraId="39770B35" w14:textId="32822DBE" w:rsidR="00483DF7" w:rsidRDefault="00483DF7" w:rsidP="00406310">
      <w:pPr>
        <w:numPr>
          <w:ilvl w:val="0"/>
          <w:numId w:val="1"/>
        </w:numPr>
        <w:spacing w:after="0" w:line="240" w:lineRule="auto"/>
      </w:pPr>
      <w:r>
        <w:t xml:space="preserve">N.B. Items in </w:t>
      </w:r>
      <w:r w:rsidRPr="00483DF7">
        <w:rPr>
          <w:rFonts w:ascii="Courier New" w:hAnsi="Courier New" w:cs="Courier New"/>
          <w:color w:val="FF0000"/>
        </w:rPr>
        <w:t>red</w:t>
      </w:r>
      <w:r>
        <w:t xml:space="preserve"> may need to be changed for your specific system setup</w:t>
      </w:r>
    </w:p>
    <w:p w14:paraId="4721996E" w14:textId="22E59CF5" w:rsidR="00A27969" w:rsidRDefault="00A27969" w:rsidP="00406310">
      <w:pPr>
        <w:numPr>
          <w:ilvl w:val="0"/>
          <w:numId w:val="1"/>
        </w:numPr>
        <w:spacing w:after="0" w:line="240" w:lineRule="auto"/>
      </w:pPr>
      <w:r>
        <w:t>This process only needs to be done once, but it takes about 8 hours. Once setup is complete then building and testing Python code will be quite quick.</w:t>
      </w:r>
    </w:p>
    <w:p w14:paraId="26F5B5A4" w14:textId="09719A89" w:rsidR="00406310" w:rsidRDefault="00406310" w:rsidP="00BD1F43">
      <w:pPr>
        <w:numPr>
          <w:ilvl w:val="0"/>
          <w:numId w:val="1"/>
        </w:numPr>
        <w:spacing w:after="0" w:line="240" w:lineRule="auto"/>
      </w:pPr>
      <w:r>
        <w:t xml:space="preserve">Install </w:t>
      </w:r>
      <w:r w:rsidR="00BD1F43">
        <w:t xml:space="preserve">latest Linaro </w:t>
      </w:r>
      <w:r w:rsidR="007569A3">
        <w:t xml:space="preserve">release </w:t>
      </w:r>
      <w:r w:rsidR="00BD1F43">
        <w:t xml:space="preserve">for 410c </w:t>
      </w:r>
      <w:r>
        <w:t>from</w:t>
      </w:r>
      <w:r w:rsidR="00BD1F43">
        <w:t xml:space="preserve"> </w:t>
      </w:r>
      <w:hyperlink r:id="rId31" w:history="1">
        <w:r w:rsidR="00BD1F43" w:rsidRPr="00A34BE2">
          <w:rPr>
            <w:rStyle w:val="Hyperlink"/>
          </w:rPr>
          <w:t>http://builds.96boards.org/releases/dragonboard410c/linaro/debian/latest/</w:t>
        </w:r>
      </w:hyperlink>
      <w:r w:rsidR="00BD1F43">
        <w:t xml:space="preserve">  </w:t>
      </w:r>
      <w:r>
        <w:t xml:space="preserve"> </w:t>
      </w:r>
      <w:r w:rsidR="00483DF7">
        <w:t xml:space="preserve">use the </w:t>
      </w:r>
      <w:r w:rsidR="00BD1F43">
        <w:t xml:space="preserve">file </w:t>
      </w:r>
      <w:r w:rsidR="00BD1F43" w:rsidRPr="00BD1F43">
        <w:rPr>
          <w:u w:val="single"/>
        </w:rPr>
        <w:t>dragonboard410c_sdcard_install_debian-</w:t>
      </w:r>
      <w:r w:rsidR="00BD1F43" w:rsidRPr="00BD1F43">
        <w:rPr>
          <w:color w:val="FF0000"/>
          <w:u w:val="single"/>
        </w:rPr>
        <w:t>283</w:t>
      </w:r>
      <w:r w:rsidR="00BD1F43" w:rsidRPr="00BD1F43">
        <w:rPr>
          <w:u w:val="single"/>
        </w:rPr>
        <w:t>.zip</w:t>
      </w:r>
      <w:r w:rsidR="00BD1F43">
        <w:t xml:space="preserve"> </w:t>
      </w:r>
      <w:r w:rsidR="00483DF7">
        <w:t>file.</w:t>
      </w:r>
      <w:r w:rsidR="00BD1F43">
        <w:t xml:space="preserve"> Full i</w:t>
      </w:r>
      <w:r w:rsidR="00483DF7">
        <w:t>nstructions are here:</w:t>
      </w:r>
      <w:r w:rsidR="00BD1F43">
        <w:t xml:space="preserve"> </w:t>
      </w:r>
      <w:hyperlink r:id="rId32" w:history="1">
        <w:r w:rsidR="00BD1F43" w:rsidRPr="00A34BE2">
          <w:rPr>
            <w:rStyle w:val="Hyperlink"/>
          </w:rPr>
          <w:t>https://www.96boards.org/documentation/ConsumerEdition/DragonBoard-410c/Installation/</w:t>
        </w:r>
      </w:hyperlink>
      <w:r w:rsidR="00BD1F43">
        <w:t xml:space="preserve"> follow the “</w:t>
      </w:r>
      <w:r w:rsidR="00BD1F43" w:rsidRPr="00BD1F43">
        <w:t>SD Card Method - Install and boot from eMMC</w:t>
      </w:r>
      <w:r w:rsidR="00BD1F43">
        <w:t>” set of instructions.</w:t>
      </w:r>
    </w:p>
    <w:p w14:paraId="3B460FB2" w14:textId="0F2F379B" w:rsidR="00406310" w:rsidRDefault="00406310" w:rsidP="00406310">
      <w:pPr>
        <w:numPr>
          <w:ilvl w:val="0"/>
          <w:numId w:val="1"/>
        </w:numPr>
        <w:spacing w:after="0" w:line="240" w:lineRule="auto"/>
      </w:pPr>
      <w:r>
        <w:t>Connect a wired ethernet to USB dongle to a USB port,</w:t>
      </w:r>
      <w:r w:rsidR="00BD1F43">
        <w:t xml:space="preserve"> and to your local network</w:t>
      </w:r>
      <w:r>
        <w:t xml:space="preserve"> we are downloading a lot of stuff</w:t>
      </w:r>
      <w:r w:rsidR="00BD1F43">
        <w:t>. If wired ethernet is not available, you can use the WiFi onboard the DragonBoard.</w:t>
      </w:r>
    </w:p>
    <w:p w14:paraId="09D50592" w14:textId="77777777" w:rsidR="00406310" w:rsidRDefault="00406310" w:rsidP="00406310">
      <w:pPr>
        <w:numPr>
          <w:ilvl w:val="0"/>
          <w:numId w:val="1"/>
        </w:numPr>
        <w:spacing w:after="0" w:line="240" w:lineRule="auto"/>
      </w:pPr>
      <w:r>
        <w:t>Format a SDCard with ext4 file system and create a directory called workspace owned by linaro.linaro. You only need to do this once, if you have already ext4 formatted a SDCard you can just move it from system to system.</w:t>
      </w:r>
    </w:p>
    <w:p w14:paraId="4C4366B7" w14:textId="77777777" w:rsidR="00406310" w:rsidRPr="00406310" w:rsidRDefault="00406310" w:rsidP="00406310">
      <w:pPr>
        <w:spacing w:after="0"/>
        <w:ind w:left="1080" w:firstLine="360"/>
        <w:rPr>
          <w:rFonts w:ascii="Courier New" w:hAnsi="Courier New" w:cs="Courier New"/>
        </w:rPr>
      </w:pPr>
      <w:r w:rsidRPr="00406310">
        <w:rPr>
          <w:rFonts w:ascii="Courier New" w:hAnsi="Courier New" w:cs="Courier New"/>
        </w:rPr>
        <w:t>df -h</w:t>
      </w:r>
    </w:p>
    <w:p w14:paraId="50C8488E" w14:textId="77777777" w:rsidR="00406310" w:rsidRPr="00406310" w:rsidRDefault="00406310" w:rsidP="00406310">
      <w:pPr>
        <w:spacing w:after="0"/>
        <w:ind w:left="720" w:firstLine="720"/>
        <w:rPr>
          <w:rFonts w:ascii="Courier New" w:hAnsi="Courier New" w:cs="Courier New"/>
        </w:rPr>
      </w:pPr>
      <w:r w:rsidRPr="00406310">
        <w:rPr>
          <w:rFonts w:ascii="Courier New" w:hAnsi="Courier New" w:cs="Courier New"/>
        </w:rPr>
        <w:t>su linaro unmount /dev/mmcblk</w:t>
      </w:r>
      <w:r w:rsidRPr="00406310">
        <w:rPr>
          <w:rFonts w:ascii="Courier New" w:hAnsi="Courier New" w:cs="Courier New"/>
          <w:color w:val="FF0000"/>
        </w:rPr>
        <w:t>1p1</w:t>
      </w:r>
    </w:p>
    <w:p w14:paraId="2E9453C4" w14:textId="77777777" w:rsidR="00406310" w:rsidRPr="00406310" w:rsidRDefault="00406310" w:rsidP="00406310">
      <w:pPr>
        <w:spacing w:after="0"/>
        <w:ind w:left="1080" w:firstLine="360"/>
        <w:rPr>
          <w:rFonts w:ascii="Courier New" w:hAnsi="Courier New" w:cs="Courier New"/>
        </w:rPr>
      </w:pPr>
      <w:r w:rsidRPr="00406310">
        <w:rPr>
          <w:rFonts w:ascii="Courier New" w:hAnsi="Courier New" w:cs="Courier New"/>
        </w:rPr>
        <w:t>mkfs -t ext4 /dev/mmcblk</w:t>
      </w:r>
      <w:r w:rsidRPr="00406310">
        <w:rPr>
          <w:rFonts w:ascii="Courier New" w:hAnsi="Courier New" w:cs="Courier New"/>
          <w:color w:val="FF0000"/>
        </w:rPr>
        <w:t>1p1</w:t>
      </w:r>
    </w:p>
    <w:p w14:paraId="0B5E5A6D" w14:textId="77777777" w:rsidR="00406310" w:rsidRPr="00406310" w:rsidRDefault="00406310" w:rsidP="00406310">
      <w:pPr>
        <w:spacing w:after="0"/>
        <w:ind w:left="1080" w:firstLine="360"/>
        <w:rPr>
          <w:rFonts w:ascii="Courier New" w:hAnsi="Courier New" w:cs="Courier New"/>
        </w:rPr>
      </w:pPr>
      <w:r w:rsidRPr="00406310">
        <w:rPr>
          <w:rFonts w:ascii="Courier New" w:hAnsi="Courier New" w:cs="Courier New"/>
        </w:rPr>
        <w:t xml:space="preserve">sudo reboot now </w:t>
      </w:r>
    </w:p>
    <w:p w14:paraId="3DBFC15E" w14:textId="77777777" w:rsidR="00406310" w:rsidRPr="00406310" w:rsidRDefault="00406310" w:rsidP="00406310">
      <w:pPr>
        <w:spacing w:after="0"/>
        <w:ind w:left="1080" w:firstLine="360"/>
        <w:rPr>
          <w:rFonts w:ascii="Courier New" w:hAnsi="Courier New" w:cs="Courier New"/>
        </w:rPr>
      </w:pPr>
      <w:r w:rsidRPr="00406310">
        <w:rPr>
          <w:rFonts w:ascii="Courier New" w:hAnsi="Courier New" w:cs="Courier New"/>
        </w:rPr>
        <w:t>cd /media/linaro/xxx</w:t>
      </w:r>
    </w:p>
    <w:p w14:paraId="006A0EB7" w14:textId="77777777" w:rsidR="00406310" w:rsidRPr="00406310" w:rsidRDefault="00406310" w:rsidP="00406310">
      <w:pPr>
        <w:spacing w:after="0"/>
        <w:ind w:left="1080" w:firstLine="360"/>
        <w:rPr>
          <w:rFonts w:ascii="Courier New" w:hAnsi="Courier New" w:cs="Courier New"/>
        </w:rPr>
      </w:pPr>
      <w:r w:rsidRPr="00406310">
        <w:rPr>
          <w:rFonts w:ascii="Courier New" w:hAnsi="Courier New" w:cs="Courier New"/>
        </w:rPr>
        <w:t>sudo mkdir workspace</w:t>
      </w:r>
    </w:p>
    <w:p w14:paraId="7FC3349B" w14:textId="77777777" w:rsidR="0050067C" w:rsidRPr="0050067C" w:rsidRDefault="00406310" w:rsidP="0050067C">
      <w:pPr>
        <w:ind w:left="1080" w:firstLine="360"/>
        <w:rPr>
          <w:rFonts w:ascii="Courier New" w:hAnsi="Courier New" w:cs="Courier New"/>
        </w:rPr>
      </w:pPr>
      <w:r w:rsidRPr="00406310">
        <w:rPr>
          <w:rFonts w:ascii="Courier New" w:hAnsi="Courier New" w:cs="Courier New"/>
        </w:rPr>
        <w:t>su</w:t>
      </w:r>
      <w:r w:rsidR="0050067C">
        <w:rPr>
          <w:rFonts w:ascii="Courier New" w:hAnsi="Courier New" w:cs="Courier New"/>
        </w:rPr>
        <w:t>do chown linaro.linaro workspace</w:t>
      </w:r>
    </w:p>
    <w:p w14:paraId="5A7BB171" w14:textId="77777777" w:rsidR="00406310" w:rsidRDefault="00406310" w:rsidP="00406310">
      <w:pPr>
        <w:numPr>
          <w:ilvl w:val="0"/>
          <w:numId w:val="1"/>
        </w:numPr>
        <w:spacing w:after="0" w:line="240" w:lineRule="auto"/>
      </w:pPr>
      <w:r>
        <w:t>Create a link from the home directory to the workspace directory on the SDCard</w:t>
      </w:r>
    </w:p>
    <w:p w14:paraId="5653124B" w14:textId="77777777" w:rsidR="00406310" w:rsidRDefault="00406310" w:rsidP="00406310">
      <w:pPr>
        <w:ind w:left="1080" w:firstLine="360"/>
        <w:rPr>
          <w:rFonts w:ascii="Courier New" w:hAnsi="Courier New" w:cs="Courier New"/>
        </w:rPr>
      </w:pPr>
      <w:r w:rsidRPr="00406310">
        <w:rPr>
          <w:rFonts w:ascii="Courier New" w:hAnsi="Courier New" w:cs="Courier New"/>
        </w:rPr>
        <w:t>ln -s /media/linaro/</w:t>
      </w:r>
      <w:r w:rsidRPr="00483DF7">
        <w:rPr>
          <w:rFonts w:ascii="Courier New" w:hAnsi="Courier New" w:cs="Courier New"/>
          <w:color w:val="FF0000"/>
        </w:rPr>
        <w:t>xxxx</w:t>
      </w:r>
      <w:r w:rsidRPr="00406310">
        <w:rPr>
          <w:rFonts w:ascii="Courier New" w:hAnsi="Courier New" w:cs="Courier New"/>
        </w:rPr>
        <w:t>/workspace workspace</w:t>
      </w:r>
    </w:p>
    <w:p w14:paraId="4BF1A3B5" w14:textId="29151250" w:rsidR="009F2582" w:rsidRDefault="009F2582" w:rsidP="009F2582">
      <w:pPr>
        <w:numPr>
          <w:ilvl w:val="0"/>
          <w:numId w:val="1"/>
        </w:numPr>
        <w:spacing w:after="0" w:line="240" w:lineRule="auto"/>
      </w:pPr>
      <w:r>
        <w:t xml:space="preserve">Copy all of the </w:t>
      </w:r>
      <w:r w:rsidR="00BD1F43">
        <w:t xml:space="preserve">files </w:t>
      </w:r>
      <w:r>
        <w:t xml:space="preserve">attached </w:t>
      </w:r>
      <w:r w:rsidR="00BD1F43">
        <w:t>in this document (at the top of this chapter)</w:t>
      </w:r>
      <w:r>
        <w:t xml:space="preserve"> to the workspace directory</w:t>
      </w:r>
      <w:r w:rsidR="00BD1F43">
        <w:t>. Note the numbers in red will be different for your system and setup.</w:t>
      </w:r>
    </w:p>
    <w:p w14:paraId="10223624" w14:textId="77777777" w:rsidR="009F2582" w:rsidRPr="009F2582" w:rsidRDefault="009F2582" w:rsidP="009F2582">
      <w:pPr>
        <w:spacing w:line="240" w:lineRule="auto"/>
        <w:ind w:left="1440"/>
        <w:rPr>
          <w:rFonts w:ascii="Courier New" w:hAnsi="Courier New" w:cs="Courier New"/>
        </w:rPr>
      </w:pPr>
      <w:r>
        <w:rPr>
          <w:rFonts w:ascii="Courier New" w:hAnsi="Courier New" w:cs="Courier New"/>
        </w:rPr>
        <w:t>scp</w:t>
      </w:r>
      <w:r w:rsidRPr="009F2582">
        <w:rPr>
          <w:rFonts w:ascii="Courier New" w:hAnsi="Courier New" w:cs="Courier New"/>
        </w:rPr>
        <w:t xml:space="preserve"> </w:t>
      </w:r>
      <w:r>
        <w:rPr>
          <w:rFonts w:ascii="Courier New" w:hAnsi="Courier New" w:cs="Courier New"/>
        </w:rPr>
        <w:t xml:space="preserve">* </w:t>
      </w:r>
      <w:r w:rsidRPr="009F2582">
        <w:rPr>
          <w:rFonts w:ascii="Courier New" w:hAnsi="Courier New" w:cs="Courier New"/>
        </w:rPr>
        <w:t>linaro@</w:t>
      </w:r>
      <w:r w:rsidR="00483DF7">
        <w:rPr>
          <w:rFonts w:ascii="Courier New" w:hAnsi="Courier New" w:cs="Courier New"/>
          <w:color w:val="FF0000"/>
        </w:rPr>
        <w:t>192.168.86.121</w:t>
      </w:r>
      <w:r w:rsidRPr="009F2582">
        <w:rPr>
          <w:rFonts w:ascii="Courier New" w:hAnsi="Courier New" w:cs="Courier New"/>
        </w:rPr>
        <w:t>:~/workspace</w:t>
      </w:r>
    </w:p>
    <w:p w14:paraId="0B83BF53" w14:textId="4A7588E6" w:rsidR="00406310" w:rsidRDefault="00406310" w:rsidP="00406310">
      <w:pPr>
        <w:numPr>
          <w:ilvl w:val="0"/>
          <w:numId w:val="1"/>
        </w:numPr>
        <w:spacing w:after="0" w:line="240" w:lineRule="auto"/>
      </w:pPr>
      <w:r>
        <w:t>Create a swapfile so you have enough memory to do the compile</w:t>
      </w:r>
    </w:p>
    <w:p w14:paraId="584F8820" w14:textId="77777777" w:rsidR="00406310" w:rsidRPr="00406310" w:rsidRDefault="00406310" w:rsidP="00406310">
      <w:pPr>
        <w:pStyle w:val="ListParagraph"/>
        <w:spacing w:after="240"/>
        <w:ind w:left="1080" w:firstLine="360"/>
        <w:rPr>
          <w:rFonts w:ascii="Courier New" w:hAnsi="Courier New" w:cs="Courier New"/>
        </w:rPr>
      </w:pPr>
      <w:r w:rsidRPr="00406310">
        <w:rPr>
          <w:rFonts w:ascii="Courier New" w:hAnsi="Courier New" w:cs="Courier New"/>
        </w:rPr>
        <w:t>./0-create-swapfile</w:t>
      </w:r>
    </w:p>
    <w:p w14:paraId="7E261D92" w14:textId="77777777" w:rsidR="00406310" w:rsidRDefault="00406310" w:rsidP="00406310">
      <w:pPr>
        <w:numPr>
          <w:ilvl w:val="0"/>
          <w:numId w:val="1"/>
        </w:numPr>
        <w:spacing w:after="0" w:line="240" w:lineRule="auto"/>
      </w:pPr>
      <w:r>
        <w:t>Update the system then reboot (takes quite a while since everything is out of date), you must reboot!</w:t>
      </w:r>
    </w:p>
    <w:p w14:paraId="4CA225EC" w14:textId="4710D304" w:rsidR="00CA6707" w:rsidRDefault="00CA6707" w:rsidP="00406310">
      <w:pPr>
        <w:spacing w:after="0"/>
        <w:ind w:left="1080" w:firstLine="360"/>
        <w:rPr>
          <w:rFonts w:ascii="Courier New" w:hAnsi="Courier New" w:cs="Courier New"/>
        </w:rPr>
      </w:pPr>
      <w:r>
        <w:rPr>
          <w:rFonts w:ascii="Courier New" w:hAnsi="Courier New" w:cs="Courier New"/>
        </w:rPr>
        <w:t>cd workspace</w:t>
      </w:r>
    </w:p>
    <w:p w14:paraId="1749641A" w14:textId="4D0ED22F" w:rsidR="00406310" w:rsidRPr="00406310" w:rsidRDefault="00406310" w:rsidP="00406310">
      <w:pPr>
        <w:spacing w:after="0"/>
        <w:ind w:left="1080" w:firstLine="360"/>
        <w:rPr>
          <w:rFonts w:ascii="Courier New" w:hAnsi="Courier New" w:cs="Courier New"/>
        </w:rPr>
      </w:pPr>
      <w:r w:rsidRPr="00406310">
        <w:rPr>
          <w:rFonts w:ascii="Courier New" w:hAnsi="Courier New" w:cs="Courier New"/>
        </w:rPr>
        <w:t>./1-system-update</w:t>
      </w:r>
    </w:p>
    <w:p w14:paraId="212F4FDB" w14:textId="28AF93CA" w:rsidR="00CA6707" w:rsidRDefault="00406310" w:rsidP="00CA6707">
      <w:pPr>
        <w:spacing w:after="0"/>
        <w:ind w:left="1080" w:firstLine="360"/>
        <w:rPr>
          <w:rFonts w:ascii="Courier New" w:hAnsi="Courier New" w:cs="Courier New"/>
        </w:rPr>
      </w:pPr>
      <w:r w:rsidRPr="00406310">
        <w:rPr>
          <w:rFonts w:ascii="Courier New" w:hAnsi="Courier New" w:cs="Courier New"/>
        </w:rPr>
        <w:t>sudo reboot now</w:t>
      </w:r>
    </w:p>
    <w:p w14:paraId="72C5773C" w14:textId="7B796D2D" w:rsidR="00CA6707" w:rsidRDefault="00CA6707" w:rsidP="00CA6707">
      <w:pPr>
        <w:spacing w:after="0"/>
        <w:ind w:left="1080" w:firstLine="360"/>
        <w:rPr>
          <w:rFonts w:ascii="Courier New" w:hAnsi="Courier New" w:cs="Courier New"/>
        </w:rPr>
      </w:pPr>
      <w:r>
        <w:rPr>
          <w:rFonts w:ascii="Courier New" w:hAnsi="Courier New" w:cs="Courier New"/>
        </w:rPr>
        <w:t>cd workspace</w:t>
      </w:r>
    </w:p>
    <w:p w14:paraId="02DF4BDD" w14:textId="67D92EF2" w:rsidR="00BD1F43" w:rsidRDefault="00BD1F43" w:rsidP="00CA6707">
      <w:pPr>
        <w:spacing w:after="0"/>
        <w:ind w:left="1080" w:firstLine="360"/>
        <w:rPr>
          <w:rFonts w:ascii="Courier New" w:hAnsi="Courier New" w:cs="Courier New"/>
        </w:rPr>
      </w:pPr>
      <w:r>
        <w:rPr>
          <w:rFonts w:ascii="Courier New" w:hAnsi="Courier New" w:cs="Courier New"/>
        </w:rPr>
        <w:t>./2-system-setup</w:t>
      </w:r>
    </w:p>
    <w:p w14:paraId="11EAD6AE" w14:textId="77777777" w:rsidR="00CA6707" w:rsidRPr="00406310" w:rsidRDefault="00CA6707" w:rsidP="00CA6707">
      <w:pPr>
        <w:spacing w:after="0"/>
        <w:ind w:left="1080" w:firstLine="360"/>
        <w:rPr>
          <w:rFonts w:ascii="Courier New" w:hAnsi="Courier New" w:cs="Courier New"/>
        </w:rPr>
      </w:pPr>
    </w:p>
    <w:p w14:paraId="799FB263" w14:textId="33AEBCE4" w:rsidR="00406310" w:rsidRDefault="00406310" w:rsidP="00406310">
      <w:pPr>
        <w:numPr>
          <w:ilvl w:val="0"/>
          <w:numId w:val="1"/>
        </w:numPr>
        <w:spacing w:after="0" w:line="240" w:lineRule="auto"/>
      </w:pPr>
      <w:r>
        <w:t>Run the</w:t>
      </w:r>
      <w:r w:rsidR="00CA6707">
        <w:t xml:space="preserve"> scripts to build the dependencies and</w:t>
      </w:r>
      <w:r>
        <w:t xml:space="preserve"> OpenCV (takes many hours)</w:t>
      </w:r>
    </w:p>
    <w:p w14:paraId="7E8B7812" w14:textId="1321DAED" w:rsidR="00406310" w:rsidRDefault="00406310" w:rsidP="00406310">
      <w:pPr>
        <w:spacing w:after="0"/>
        <w:ind w:left="1080" w:firstLine="360"/>
        <w:rPr>
          <w:rFonts w:ascii="Courier New" w:hAnsi="Courier New" w:cs="Courier New"/>
        </w:rPr>
      </w:pPr>
      <w:r w:rsidRPr="00406310">
        <w:rPr>
          <w:rFonts w:ascii="Courier New" w:hAnsi="Courier New" w:cs="Courier New"/>
        </w:rPr>
        <w:t>cd ~/workspace</w:t>
      </w:r>
    </w:p>
    <w:p w14:paraId="14D86648" w14:textId="40A397EF" w:rsidR="00CA6707" w:rsidRDefault="00CA6707" w:rsidP="00406310">
      <w:pPr>
        <w:spacing w:after="0"/>
        <w:ind w:left="1080" w:firstLine="360"/>
        <w:rPr>
          <w:rFonts w:ascii="Courier New" w:hAnsi="Courier New" w:cs="Courier New"/>
        </w:rPr>
      </w:pPr>
      <w:r>
        <w:rPr>
          <w:rFonts w:ascii="Courier New" w:hAnsi="Courier New" w:cs="Courier New"/>
        </w:rPr>
        <w:t>./3-install-dlib.sh</w:t>
      </w:r>
    </w:p>
    <w:p w14:paraId="5F0891F3" w14:textId="3FDC0F77" w:rsidR="00CA6707" w:rsidRPr="00406310" w:rsidRDefault="00CA6707" w:rsidP="00406310">
      <w:pPr>
        <w:spacing w:after="0"/>
        <w:ind w:left="1080" w:firstLine="360"/>
        <w:rPr>
          <w:rFonts w:ascii="Courier New" w:hAnsi="Courier New" w:cs="Courier New"/>
        </w:rPr>
      </w:pPr>
      <w:r>
        <w:rPr>
          <w:rFonts w:ascii="Courier New" w:hAnsi="Courier New" w:cs="Courier New"/>
        </w:rPr>
        <w:t>./4-install-gstreamer.sh</w:t>
      </w:r>
    </w:p>
    <w:p w14:paraId="478A5156" w14:textId="277F9510" w:rsidR="00406310" w:rsidRPr="00406310" w:rsidRDefault="00406310" w:rsidP="00406310">
      <w:pPr>
        <w:ind w:left="1080" w:firstLine="360"/>
        <w:rPr>
          <w:rFonts w:ascii="Courier New" w:hAnsi="Courier New" w:cs="Courier New"/>
        </w:rPr>
      </w:pPr>
      <w:r w:rsidRPr="00406310">
        <w:rPr>
          <w:rFonts w:ascii="Courier New" w:hAnsi="Courier New" w:cs="Courier New"/>
        </w:rPr>
        <w:lastRenderedPageBreak/>
        <w:t>./</w:t>
      </w:r>
      <w:r w:rsidR="00CA6707">
        <w:rPr>
          <w:rFonts w:ascii="Courier New" w:hAnsi="Courier New" w:cs="Courier New"/>
        </w:rPr>
        <w:t>5-</w:t>
      </w:r>
      <w:r w:rsidRPr="00406310">
        <w:rPr>
          <w:rFonts w:ascii="Courier New" w:hAnsi="Courier New" w:cs="Courier New"/>
        </w:rPr>
        <w:t>install-opencv.sh</w:t>
      </w:r>
    </w:p>
    <w:p w14:paraId="205F2164" w14:textId="77777777" w:rsidR="00406310" w:rsidRDefault="00406310" w:rsidP="00406310">
      <w:pPr>
        <w:numPr>
          <w:ilvl w:val="0"/>
          <w:numId w:val="1"/>
        </w:numPr>
        <w:spacing w:after="0" w:line="240" w:lineRule="auto"/>
      </w:pPr>
      <w:r>
        <w:t>Make a directory workspace/Vision</w:t>
      </w:r>
    </w:p>
    <w:p w14:paraId="7C90C84D" w14:textId="77777777" w:rsidR="00406310" w:rsidRPr="00406310" w:rsidRDefault="00406310" w:rsidP="00406310">
      <w:pPr>
        <w:pStyle w:val="ListParagraph"/>
        <w:ind w:left="1440"/>
        <w:rPr>
          <w:rFonts w:ascii="Courier New" w:hAnsi="Courier New" w:cs="Courier New"/>
        </w:rPr>
      </w:pPr>
      <w:r w:rsidRPr="00406310">
        <w:rPr>
          <w:rFonts w:ascii="Courier New" w:hAnsi="Courier New" w:cs="Courier New"/>
        </w:rPr>
        <w:t>cd ~/workspace</w:t>
      </w:r>
    </w:p>
    <w:p w14:paraId="59611D0B" w14:textId="77777777" w:rsidR="00406310" w:rsidRPr="00406310" w:rsidRDefault="00406310" w:rsidP="00406310">
      <w:pPr>
        <w:pStyle w:val="ListParagraph"/>
        <w:spacing w:after="240"/>
        <w:ind w:left="1440"/>
        <w:rPr>
          <w:rFonts w:ascii="Courier New" w:hAnsi="Courier New" w:cs="Courier New"/>
        </w:rPr>
      </w:pPr>
      <w:r w:rsidRPr="00406310">
        <w:rPr>
          <w:rFonts w:ascii="Courier New" w:hAnsi="Courier New" w:cs="Courier New"/>
        </w:rPr>
        <w:t>mkdir Vision</w:t>
      </w:r>
    </w:p>
    <w:p w14:paraId="7DA41E90" w14:textId="77777777" w:rsidR="00406310" w:rsidRDefault="00406310" w:rsidP="00406310">
      <w:pPr>
        <w:numPr>
          <w:ilvl w:val="0"/>
          <w:numId w:val="1"/>
        </w:numPr>
        <w:spacing w:after="0" w:line="240" w:lineRule="auto"/>
      </w:pPr>
      <w:r>
        <w:t>Move the ball_tracking.py file to the Vision subdirectory</w:t>
      </w:r>
    </w:p>
    <w:p w14:paraId="1C3565E9" w14:textId="77777777" w:rsidR="00406310" w:rsidRPr="00406310" w:rsidRDefault="00406310" w:rsidP="00406310">
      <w:pPr>
        <w:ind w:left="1440"/>
        <w:rPr>
          <w:rFonts w:ascii="Courier New" w:hAnsi="Courier New" w:cs="Courier New"/>
        </w:rPr>
      </w:pPr>
      <w:r w:rsidRPr="00406310">
        <w:rPr>
          <w:rFonts w:ascii="Courier New" w:hAnsi="Courier New" w:cs="Courier New"/>
        </w:rPr>
        <w:t>mv ball_tracking.py Vision</w:t>
      </w:r>
    </w:p>
    <w:p w14:paraId="47936F30" w14:textId="77777777" w:rsidR="00406310" w:rsidRDefault="00406310" w:rsidP="00406310">
      <w:pPr>
        <w:numPr>
          <w:ilvl w:val="0"/>
          <w:numId w:val="1"/>
        </w:numPr>
        <w:spacing w:after="0" w:line="240" w:lineRule="auto"/>
      </w:pPr>
      <w:r>
        <w:t>Disconnect the Ethernet dongle, and connect a web cam to the USB port</w:t>
      </w:r>
    </w:p>
    <w:p w14:paraId="7E1D7294" w14:textId="77777777" w:rsidR="00406310" w:rsidRDefault="00406310" w:rsidP="00406310">
      <w:pPr>
        <w:numPr>
          <w:ilvl w:val="0"/>
          <w:numId w:val="1"/>
        </w:numPr>
        <w:spacing w:after="0" w:line="240" w:lineRule="auto"/>
      </w:pPr>
      <w:r>
        <w:t>Run the vision ball_tracking program</w:t>
      </w:r>
    </w:p>
    <w:p w14:paraId="4AC1986B" w14:textId="77777777" w:rsidR="00406310" w:rsidRPr="00406310" w:rsidRDefault="00406310" w:rsidP="00406310">
      <w:pPr>
        <w:pStyle w:val="ListParagraph"/>
        <w:ind w:left="1440"/>
        <w:rPr>
          <w:rFonts w:ascii="Courier New" w:hAnsi="Courier New" w:cs="Courier New"/>
        </w:rPr>
      </w:pPr>
      <w:r w:rsidRPr="00406310">
        <w:rPr>
          <w:rFonts w:ascii="Courier New" w:hAnsi="Courier New" w:cs="Courier New"/>
        </w:rPr>
        <w:t>cd Vision</w:t>
      </w:r>
    </w:p>
    <w:p w14:paraId="00011612" w14:textId="77777777" w:rsidR="00406310" w:rsidRPr="00406310" w:rsidRDefault="00406310" w:rsidP="00406310">
      <w:pPr>
        <w:ind w:left="1440"/>
        <w:rPr>
          <w:rFonts w:ascii="Courier New" w:hAnsi="Courier New" w:cs="Courier New"/>
        </w:rPr>
      </w:pPr>
      <w:r w:rsidRPr="00406310">
        <w:rPr>
          <w:rFonts w:ascii="Courier New" w:hAnsi="Courier New" w:cs="Courier New"/>
        </w:rPr>
        <w:t>python3 ball_tracking.py</w:t>
      </w:r>
    </w:p>
    <w:p w14:paraId="44B851CF" w14:textId="77777777" w:rsidR="00406310" w:rsidRDefault="00406310" w:rsidP="00406310">
      <w:r>
        <w:t xml:space="preserve">Bugs:     </w:t>
      </w:r>
    </w:p>
    <w:p w14:paraId="6E273E8D" w14:textId="62C935DB" w:rsidR="00406310" w:rsidRDefault="00406310" w:rsidP="00406310">
      <w:pPr>
        <w:numPr>
          <w:ilvl w:val="0"/>
          <w:numId w:val="1"/>
        </w:numPr>
        <w:spacing w:after="0" w:line="240" w:lineRule="auto"/>
      </w:pPr>
      <w:r>
        <w:t xml:space="preserve">I haven’t really stressed the scripts so they might have problems, but they </w:t>
      </w:r>
      <w:r w:rsidR="00CA6707">
        <w:t>have</w:t>
      </w:r>
      <w:r>
        <w:t xml:space="preserve"> worked </w:t>
      </w:r>
      <w:r w:rsidR="00CA6707">
        <w:t>many times</w:t>
      </w:r>
      <w:r>
        <w:t xml:space="preserve"> for me.</w:t>
      </w:r>
    </w:p>
    <w:p w14:paraId="72979271" w14:textId="77777777" w:rsidR="00406310" w:rsidRDefault="00406310" w:rsidP="00406310">
      <w:pPr>
        <w:numPr>
          <w:ilvl w:val="0"/>
          <w:numId w:val="1"/>
        </w:numPr>
        <w:spacing w:after="0" w:line="240" w:lineRule="auto"/>
      </w:pPr>
      <w:r>
        <w:t>Sometime</w:t>
      </w:r>
      <w:r w:rsidR="0049741D">
        <w:t>s</w:t>
      </w:r>
      <w:r>
        <w:t xml:space="preserve"> the camera comes up as /dev/video0 and sometimes it comes up as /dev/video2, I haven’t figured out why. The program is hard coded for 0, you may need to change it to 2.</w:t>
      </w:r>
    </w:p>
    <w:p w14:paraId="3BD9F68E" w14:textId="77777777" w:rsidR="00406310" w:rsidRDefault="00406310" w:rsidP="00406310">
      <w:pPr>
        <w:numPr>
          <w:ilvl w:val="0"/>
          <w:numId w:val="1"/>
        </w:numPr>
        <w:spacing w:after="0" w:line="240" w:lineRule="auto"/>
      </w:pPr>
      <w:r>
        <w:t xml:space="preserve">I used a yellow Lacross ball, you may need to change the color definitions of you are using something else. </w:t>
      </w:r>
      <w:r w:rsidR="00483DF7">
        <w:t>In retrospect, y</w:t>
      </w:r>
      <w:r>
        <w:t xml:space="preserve">ellow wasn’t a great choice because the wall behind me is also yellow </w:t>
      </w:r>
      <w:r>
        <w:rPr>
          <w:rFonts w:ascii="Segoe UI Emoji" w:hAnsi="Segoe UI Emoji" w:cs="Segoe UI Emoji"/>
        </w:rPr>
        <w:t>☹</w:t>
      </w:r>
    </w:p>
    <w:p w14:paraId="33D48904" w14:textId="77777777" w:rsidR="00406310" w:rsidRDefault="00406310"/>
    <w:p w14:paraId="7B9939B6" w14:textId="77777777" w:rsidR="00406310" w:rsidRDefault="00406310"/>
    <w:p w14:paraId="40480476" w14:textId="77777777" w:rsidR="000831E8" w:rsidRDefault="000831E8"/>
    <w:p w14:paraId="25DFFAC3" w14:textId="77777777" w:rsidR="00143401" w:rsidRPr="009E16D3" w:rsidRDefault="00143401" w:rsidP="009E16D3">
      <w:pPr>
        <w:spacing w:after="0"/>
        <w:rPr>
          <w:rFonts w:ascii="Courier New" w:hAnsi="Courier New" w:cs="Courier New"/>
        </w:rPr>
      </w:pPr>
    </w:p>
    <w:p w14:paraId="1CA3C0CA" w14:textId="77777777" w:rsidR="000831E8" w:rsidRDefault="0049741D" w:rsidP="000831E8">
      <w:pPr>
        <w:spacing w:after="0"/>
      </w:pPr>
      <w:r w:rsidRPr="0049741D">
        <w:t xml:space="preserve">There are a few sample </w:t>
      </w:r>
      <w:r>
        <w:t>programs in the opencv directory. You can try them out</w:t>
      </w:r>
    </w:p>
    <w:p w14:paraId="5127D6D4" w14:textId="77777777" w:rsidR="0049741D" w:rsidRPr="0049741D" w:rsidRDefault="0049741D" w:rsidP="0049741D">
      <w:pPr>
        <w:spacing w:after="0"/>
        <w:ind w:left="720"/>
        <w:rPr>
          <w:rFonts w:ascii="Courier New" w:hAnsi="Courier New" w:cs="Courier New"/>
        </w:rPr>
      </w:pPr>
      <w:r>
        <w:rPr>
          <w:rFonts w:ascii="Courier New" w:hAnsi="Courier New" w:cs="Courier New"/>
        </w:rPr>
        <w:t>c</w:t>
      </w:r>
      <w:r w:rsidRPr="0049741D">
        <w:rPr>
          <w:rFonts w:ascii="Courier New" w:hAnsi="Courier New" w:cs="Courier New"/>
        </w:rPr>
        <w:t>d ~/workspace/opencv/samples/python</w:t>
      </w:r>
    </w:p>
    <w:p w14:paraId="00696DDE" w14:textId="77777777" w:rsidR="0049741D" w:rsidRPr="0049741D" w:rsidRDefault="0049741D" w:rsidP="0049741D">
      <w:pPr>
        <w:spacing w:after="0"/>
        <w:ind w:left="720"/>
        <w:rPr>
          <w:rFonts w:ascii="Courier New" w:hAnsi="Courier New" w:cs="Courier New"/>
        </w:rPr>
      </w:pPr>
      <w:r>
        <w:rPr>
          <w:rFonts w:ascii="Courier New" w:hAnsi="Courier New" w:cs="Courier New"/>
        </w:rPr>
        <w:t>p</w:t>
      </w:r>
      <w:r w:rsidRPr="0049741D">
        <w:rPr>
          <w:rFonts w:ascii="Courier New" w:hAnsi="Courier New" w:cs="Courier New"/>
        </w:rPr>
        <w:t>ython3 video_v4l2.py</w:t>
      </w:r>
    </w:p>
    <w:p w14:paraId="67A891DF" w14:textId="77777777" w:rsidR="000831E8" w:rsidRPr="000831E8" w:rsidRDefault="000831E8" w:rsidP="000831E8">
      <w:pPr>
        <w:spacing w:after="0"/>
        <w:rPr>
          <w:rFonts w:ascii="Courier New" w:hAnsi="Courier New" w:cs="Courier New"/>
        </w:rPr>
      </w:pPr>
    </w:p>
    <w:p w14:paraId="48F10901" w14:textId="77777777" w:rsidR="00AF6262" w:rsidRDefault="00AF6262">
      <w:r>
        <w:t xml:space="preserve">Code from </w:t>
      </w:r>
      <w:hyperlink r:id="rId33" w:history="1">
        <w:r w:rsidRPr="0031652C">
          <w:rPr>
            <w:rStyle w:val="Hyperlink"/>
          </w:rPr>
          <w:t>https://www.youtube.com/watch?v=OnWIYI6-4Ss</w:t>
        </w:r>
      </w:hyperlink>
      <w:r>
        <w:t xml:space="preserve"> </w:t>
      </w:r>
      <w:r w:rsidR="00E32242">
        <w:t xml:space="preserve">store the code in </w:t>
      </w:r>
      <w:r w:rsidR="00DB5ACA">
        <w:t>berry_finder</w:t>
      </w:r>
      <w:r w:rsidR="00E32242">
        <w:t xml:space="preserve">.py then run with </w:t>
      </w:r>
    </w:p>
    <w:p w14:paraId="61F3504A" w14:textId="77777777" w:rsidR="00E32242" w:rsidRPr="005E7F6B" w:rsidRDefault="00E32242">
      <w:pPr>
        <w:rPr>
          <w:rFonts w:ascii="Courier New" w:hAnsi="Courier New" w:cs="Courier New"/>
        </w:rPr>
      </w:pPr>
      <w:r>
        <w:tab/>
      </w:r>
      <w:r w:rsidR="00712D00">
        <w:rPr>
          <w:rFonts w:ascii="Courier New" w:hAnsi="Courier New" w:cs="Courier New"/>
        </w:rPr>
        <w:t>P</w:t>
      </w:r>
      <w:r w:rsidR="00DB5ACA">
        <w:rPr>
          <w:rFonts w:ascii="Courier New" w:hAnsi="Courier New" w:cs="Courier New"/>
        </w:rPr>
        <w:t>ython</w:t>
      </w:r>
      <w:r w:rsidR="00712D00">
        <w:rPr>
          <w:rFonts w:ascii="Courier New" w:hAnsi="Courier New" w:cs="Courier New"/>
        </w:rPr>
        <w:t>3</w:t>
      </w:r>
      <w:r w:rsidR="00DB5ACA">
        <w:rPr>
          <w:rFonts w:ascii="Courier New" w:hAnsi="Courier New" w:cs="Courier New"/>
        </w:rPr>
        <w:t xml:space="preserve"> berry_finder</w:t>
      </w:r>
      <w:r w:rsidRPr="005E7F6B">
        <w:rPr>
          <w:rFonts w:ascii="Courier New" w:hAnsi="Courier New" w:cs="Courier New"/>
        </w:rPr>
        <w:t>.py</w:t>
      </w:r>
    </w:p>
    <w:p w14:paraId="4E5C1A6C" w14:textId="77777777" w:rsidR="00E32242" w:rsidRDefault="00E32242">
      <w:r>
        <w:t>It will convert a file with pictures of strawberries.</w:t>
      </w:r>
    </w:p>
    <w:p w14:paraId="58E3DAEC" w14:textId="77777777" w:rsidR="0085012A" w:rsidRDefault="0085012A" w:rsidP="0066527C">
      <w:pPr>
        <w:spacing w:after="0"/>
      </w:pPr>
    </w:p>
    <w:p w14:paraId="385279AF" w14:textId="77777777" w:rsidR="0085012A" w:rsidRDefault="0085012A" w:rsidP="0066527C">
      <w:pPr>
        <w:spacing w:after="0"/>
      </w:pPr>
      <w:r>
        <w:t>Next the Ball tracking routines from</w:t>
      </w:r>
      <w:r w:rsidR="004D361C">
        <w:t xml:space="preserve"> </w:t>
      </w:r>
      <w:hyperlink r:id="rId34" w:history="1">
        <w:r w:rsidR="004D361C" w:rsidRPr="002710B9">
          <w:rPr>
            <w:rStyle w:val="Hyperlink"/>
          </w:rPr>
          <w:t>http://www.pyimagesearch.com/2015/09/14/ball-tracking-with-opencv/</w:t>
        </w:r>
      </w:hyperlink>
      <w:r w:rsidR="004D361C">
        <w:t xml:space="preserve"> </w:t>
      </w:r>
    </w:p>
    <w:p w14:paraId="4F130245" w14:textId="77777777" w:rsidR="004D361C" w:rsidRDefault="004D361C" w:rsidP="0066527C">
      <w:pPr>
        <w:spacing w:after="0"/>
      </w:pPr>
    </w:p>
    <w:p w14:paraId="274AE6C9" w14:textId="77777777" w:rsidR="004D361C" w:rsidRDefault="004D361C" w:rsidP="0066527C">
      <w:pPr>
        <w:spacing w:after="0"/>
      </w:pPr>
      <w:r>
        <w:t xml:space="preserve">------------------ </w:t>
      </w:r>
      <w:r w:rsidR="00712D00">
        <w:t xml:space="preserve">start </w:t>
      </w:r>
      <w:r>
        <w:t>ball_tracking.py ---------------------------</w:t>
      </w:r>
    </w:p>
    <w:p w14:paraId="7F847F10" w14:textId="77777777" w:rsidR="004D361C" w:rsidRDefault="004D361C" w:rsidP="0066527C">
      <w:pPr>
        <w:spacing w:after="0"/>
      </w:pPr>
    </w:p>
    <w:p w14:paraId="190B850C"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USAGE</w:t>
      </w:r>
    </w:p>
    <w:p w14:paraId="69FBD720"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python ball_tracking.py --video ball_tracking_example.mp4</w:t>
      </w:r>
    </w:p>
    <w:p w14:paraId="7D78E88C"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python ball_tracking.py</w:t>
      </w:r>
    </w:p>
    <w:p w14:paraId="227E41B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60ABD0E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import the necessary packages</w:t>
      </w:r>
    </w:p>
    <w:p w14:paraId="3A79724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from collections import deque</w:t>
      </w:r>
    </w:p>
    <w:p w14:paraId="6021D12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import numpy as np</w:t>
      </w:r>
    </w:p>
    <w:p w14:paraId="0C61AA5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import argparse</w:t>
      </w:r>
    </w:p>
    <w:p w14:paraId="19CFEDDF"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import imutils</w:t>
      </w:r>
    </w:p>
    <w:p w14:paraId="58E554EF"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import cv2</w:t>
      </w:r>
    </w:p>
    <w:p w14:paraId="70F83541" w14:textId="77777777" w:rsidR="00947E52" w:rsidRPr="00406310" w:rsidRDefault="00947E52"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import os</w:t>
      </w:r>
    </w:p>
    <w:p w14:paraId="7D1FF60C" w14:textId="77777777" w:rsidR="00947E52" w:rsidRPr="00406310" w:rsidRDefault="00947E52" w:rsidP="004D361C">
      <w:pPr>
        <w:autoSpaceDE w:val="0"/>
        <w:autoSpaceDN w:val="0"/>
        <w:adjustRightInd w:val="0"/>
        <w:spacing w:after="0" w:line="240" w:lineRule="auto"/>
        <w:rPr>
          <w:rFonts w:ascii="Courier New" w:hAnsi="Courier New" w:cs="Courier New"/>
          <w:sz w:val="18"/>
          <w:szCs w:val="18"/>
        </w:rPr>
      </w:pPr>
    </w:p>
    <w:p w14:paraId="4E2F18E1" w14:textId="77777777" w:rsidR="00947E52" w:rsidRPr="00406310" w:rsidRDefault="00947E52"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os.system(“v4l2-ctl -d /dev/video2 -cexposure_auto=3”)</w:t>
      </w:r>
    </w:p>
    <w:p w14:paraId="7FDA4694"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73D2899C"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construct the argument parse and parse the arguments</w:t>
      </w:r>
    </w:p>
    <w:p w14:paraId="6EF60A99"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ap = argparse.ArgumentParser()</w:t>
      </w:r>
    </w:p>
    <w:p w14:paraId="70018332"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ap.add_argument("-v", "--video",</w:t>
      </w:r>
    </w:p>
    <w:p w14:paraId="0512F97F"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help="path to the (optional) video file")</w:t>
      </w:r>
    </w:p>
    <w:p w14:paraId="43FA3901"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ap.add_argument("-b", "--buffer", type=int, default=64,</w:t>
      </w:r>
    </w:p>
    <w:p w14:paraId="7169BA38"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help="max buffer size")</w:t>
      </w:r>
    </w:p>
    <w:p w14:paraId="0019F4E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args = vars(ap.parse_args())</w:t>
      </w:r>
    </w:p>
    <w:p w14:paraId="7ED4ED7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49A6431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define the lower and upper boundaries of the "green"</w:t>
      </w:r>
    </w:p>
    <w:p w14:paraId="0A67FF8E"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ball in the HSV color space, then initialize the</w:t>
      </w:r>
    </w:p>
    <w:p w14:paraId="52C3A148"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list of tracked points</w:t>
      </w:r>
    </w:p>
    <w:p w14:paraId="360F37ED"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greenLower = (29, 86, 6)</w:t>
      </w:r>
    </w:p>
    <w:p w14:paraId="00E140BD"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greenUpper = (64, 255, 255)</w:t>
      </w:r>
    </w:p>
    <w:p w14:paraId="5C7D4AA1"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pts = deque(maxlen=args["buffer"])</w:t>
      </w:r>
    </w:p>
    <w:p w14:paraId="4DA4F6A1"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4C965242"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if a video path was not supplied, grab the reference</w:t>
      </w:r>
    </w:p>
    <w:p w14:paraId="3DDE8AAA"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to the webcam</w:t>
      </w:r>
    </w:p>
    <w:p w14:paraId="1D7A69B0"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if not args.get("video", False):</w:t>
      </w:r>
    </w:p>
    <w:p w14:paraId="7C3534D0"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w:t>
      </w:r>
      <w:r w:rsidR="00856FA6" w:rsidRPr="00406310">
        <w:rPr>
          <w:rFonts w:ascii="Courier New" w:hAnsi="Courier New" w:cs="Courier New"/>
          <w:sz w:val="18"/>
          <w:szCs w:val="18"/>
        </w:rPr>
        <w:t xml:space="preserve">     camera = cv2.VideoCapture(2</w:t>
      </w:r>
      <w:r w:rsidRPr="00406310">
        <w:rPr>
          <w:rFonts w:ascii="Courier New" w:hAnsi="Courier New" w:cs="Courier New"/>
          <w:sz w:val="18"/>
          <w:szCs w:val="18"/>
        </w:rPr>
        <w:t>)</w:t>
      </w:r>
    </w:p>
    <w:p w14:paraId="20381264"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22263F80"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otherwise, grab a reference to the video file</w:t>
      </w:r>
    </w:p>
    <w:p w14:paraId="305EDBAE"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else:</w:t>
      </w:r>
    </w:p>
    <w:p w14:paraId="421E754E"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amera = cv2.VideoCapture(args["video"])</w:t>
      </w:r>
    </w:p>
    <w:p w14:paraId="25871C09"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4B4B51EC"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keep looping</w:t>
      </w:r>
    </w:p>
    <w:p w14:paraId="23929D9B"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while True:</w:t>
      </w:r>
    </w:p>
    <w:p w14:paraId="4AB5191A"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grab the current frame</w:t>
      </w:r>
    </w:p>
    <w:p w14:paraId="2090D376"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grabbed, frame) = camera.read()</w:t>
      </w:r>
    </w:p>
    <w:p w14:paraId="6F0D279D"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66B59264"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if we are viewing a video and we did not grab a frame,</w:t>
      </w:r>
    </w:p>
    <w:p w14:paraId="5EBDF6F2"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then we have reached the end of the video</w:t>
      </w:r>
    </w:p>
    <w:p w14:paraId="38B77BFB"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if args.get("video") and not grabbed:</w:t>
      </w:r>
    </w:p>
    <w:p w14:paraId="721C0C65"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break</w:t>
      </w:r>
    </w:p>
    <w:p w14:paraId="39147215"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60695EFA"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resize the frame, blur it, and convert it to the HSV</w:t>
      </w:r>
    </w:p>
    <w:p w14:paraId="456D845F"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color space</w:t>
      </w:r>
    </w:p>
    <w:p w14:paraId="157C0B6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frame = imutils.resize(frame, width=600)</w:t>
      </w:r>
    </w:p>
    <w:p w14:paraId="52CE2E8E"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blurred = cv2.GaussianBlur(frame, (11, 11), 0)</w:t>
      </w:r>
    </w:p>
    <w:p w14:paraId="4ADCEA02"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hsv = cv2.cvtColor(frame, cv2.COLOR_BGR2HSV)</w:t>
      </w:r>
    </w:p>
    <w:p w14:paraId="180A223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57CEBF5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construct a mask for the color "green", then perform</w:t>
      </w:r>
    </w:p>
    <w:p w14:paraId="318F4B04"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a series of dilations and erosions to remove any small</w:t>
      </w:r>
    </w:p>
    <w:p w14:paraId="613DAD32"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blobs left in the mask</w:t>
      </w:r>
    </w:p>
    <w:p w14:paraId="162A41B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mask = cv2.inRange(hsv, greenLower, greenUpper)</w:t>
      </w:r>
    </w:p>
    <w:p w14:paraId="6E27C831"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mask = cv2.erode(mask, None, iterations=2)</w:t>
      </w:r>
    </w:p>
    <w:p w14:paraId="07380148"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mask = cv2.dilate(mask, None, iterations=2)</w:t>
      </w:r>
    </w:p>
    <w:p w14:paraId="0A95D5D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313952CD"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find contours in the mask and initialize the current</w:t>
      </w:r>
    </w:p>
    <w:p w14:paraId="7F2A5710"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x, y) center of the ball</w:t>
      </w:r>
    </w:p>
    <w:p w14:paraId="165B03CA"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nts = cv2.findContours(mask.copy(), cv2.RETR_EXTERNAL,</w:t>
      </w:r>
    </w:p>
    <w:p w14:paraId="3CAD235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v2.CHAIN_APPROX_SIMPLE)[-2]</w:t>
      </w:r>
    </w:p>
    <w:p w14:paraId="59319AF8"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lastRenderedPageBreak/>
        <w:t xml:space="preserve">        center = None</w:t>
      </w:r>
    </w:p>
    <w:p w14:paraId="5F12F82E"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75C7DF9D"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only proceed if at least one contour was found</w:t>
      </w:r>
    </w:p>
    <w:p w14:paraId="0FDA8140"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if len(cnts) &gt; 0:</w:t>
      </w:r>
    </w:p>
    <w:p w14:paraId="4C9D276D"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find the largest contour in the mask, then use</w:t>
      </w:r>
    </w:p>
    <w:p w14:paraId="43FE5CC2"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it to compute the minimum enclosing circle and</w:t>
      </w:r>
    </w:p>
    <w:p w14:paraId="1039685A"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centroid</w:t>
      </w:r>
    </w:p>
    <w:p w14:paraId="0565116D"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 = max(cnts, key=cv2.contourArea)</w:t>
      </w:r>
    </w:p>
    <w:p w14:paraId="115A3614"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x, y), radius) = cv2.minEnclosingCircle(c)</w:t>
      </w:r>
    </w:p>
    <w:p w14:paraId="4CD9489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M = cv2.moments(c)</w:t>
      </w:r>
    </w:p>
    <w:p w14:paraId="46C208CB"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enter = (int(M["m10"] / M["m00"]), int(M["m01"] / M["m00"]))</w:t>
      </w:r>
    </w:p>
    <w:p w14:paraId="1CD821F9"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2A9C1936"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only proceed if the radius meets a minimum size</w:t>
      </w:r>
    </w:p>
    <w:p w14:paraId="417FF898"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if radius &gt; 10:</w:t>
      </w:r>
    </w:p>
    <w:p w14:paraId="6570C019"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draw the circle and centroid on the frame,</w:t>
      </w:r>
    </w:p>
    <w:p w14:paraId="318679F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then update the list of tracked points</w:t>
      </w:r>
    </w:p>
    <w:p w14:paraId="0F01CE60"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v2.circle(frame, (int(x), int(y)), int(radius),</w:t>
      </w:r>
    </w:p>
    <w:p w14:paraId="535703F4"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0, 255, 255), 2)</w:t>
      </w:r>
    </w:p>
    <w:p w14:paraId="4C3F81A1"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v2.circle(frame, center, 5, (0, 0, 255), -1)</w:t>
      </w:r>
    </w:p>
    <w:p w14:paraId="3B5CDD19"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749AD93A"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update the points queue</w:t>
      </w:r>
    </w:p>
    <w:p w14:paraId="738C7B68"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pts.appendleft(center)</w:t>
      </w:r>
    </w:p>
    <w:p w14:paraId="6F673000"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64A96D81"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loop over the set of tracked points</w:t>
      </w:r>
    </w:p>
    <w:p w14:paraId="52DAD14B"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for i in xrange(1, len(pts)):</w:t>
      </w:r>
    </w:p>
    <w:p w14:paraId="2F9C058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for i in range(1, len(pts)):</w:t>
      </w:r>
    </w:p>
    <w:p w14:paraId="0F8C2F36"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if either of the tracked points are None, ignore</w:t>
      </w:r>
    </w:p>
    <w:p w14:paraId="0FFBDC1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them</w:t>
      </w:r>
    </w:p>
    <w:p w14:paraId="4C3673E2"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if pts[i - 1] is None or pts[i] is None:</w:t>
      </w:r>
    </w:p>
    <w:p w14:paraId="60087AAB"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ontinue</w:t>
      </w:r>
    </w:p>
    <w:p w14:paraId="4056DC98"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5F599154"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otherwise, compute the thickness of the line and</w:t>
      </w:r>
    </w:p>
    <w:p w14:paraId="0A2922C1"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draw the connecting lines</w:t>
      </w:r>
    </w:p>
    <w:p w14:paraId="6726F46B"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thickness = int(np.sqrt(args["buffer"] / float(i + 1)) * 2.5)</w:t>
      </w:r>
    </w:p>
    <w:p w14:paraId="5C7B907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v2.line(frame, pts[i - 1], pts[i], (0, 0, 255), thickness)</w:t>
      </w:r>
    </w:p>
    <w:p w14:paraId="0B6174FB"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34D1758F"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show the frame to our screen</w:t>
      </w:r>
    </w:p>
    <w:p w14:paraId="6297C783"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cv2.imshow("Frame", frame)</w:t>
      </w:r>
    </w:p>
    <w:p w14:paraId="73CDE140"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key = cv2.waitKey(1) &amp; 0xFF</w:t>
      </w:r>
    </w:p>
    <w:p w14:paraId="3C474D56"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166EA41A"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 if the 'q' key is pressed, stop the loop</w:t>
      </w:r>
    </w:p>
    <w:p w14:paraId="2D9A345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if key == ord("q"):</w:t>
      </w:r>
    </w:p>
    <w:p w14:paraId="0FD6BE9B"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xml:space="preserve">                break</w:t>
      </w:r>
    </w:p>
    <w:p w14:paraId="3C5B0159"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p>
    <w:p w14:paraId="0A4F8049"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 cleanup the camera and close any open windows</w:t>
      </w:r>
    </w:p>
    <w:p w14:paraId="26F938E7" w14:textId="77777777" w:rsidR="004D361C" w:rsidRPr="00406310" w:rsidRDefault="004D361C" w:rsidP="004D361C">
      <w:pPr>
        <w:autoSpaceDE w:val="0"/>
        <w:autoSpaceDN w:val="0"/>
        <w:adjustRightInd w:val="0"/>
        <w:spacing w:after="0" w:line="240" w:lineRule="auto"/>
        <w:rPr>
          <w:rFonts w:ascii="Courier New" w:hAnsi="Courier New" w:cs="Courier New"/>
          <w:sz w:val="18"/>
          <w:szCs w:val="18"/>
        </w:rPr>
      </w:pPr>
      <w:r w:rsidRPr="00406310">
        <w:rPr>
          <w:rFonts w:ascii="Courier New" w:hAnsi="Courier New" w:cs="Courier New"/>
          <w:sz w:val="18"/>
          <w:szCs w:val="18"/>
        </w:rPr>
        <w:t>camera.release()</w:t>
      </w:r>
    </w:p>
    <w:p w14:paraId="4208BB3A" w14:textId="77777777" w:rsidR="004D361C" w:rsidRPr="00406310" w:rsidRDefault="00947E52" w:rsidP="004D361C">
      <w:pPr>
        <w:spacing w:after="0"/>
        <w:rPr>
          <w:rFonts w:ascii="Courier New" w:hAnsi="Courier New" w:cs="Courier New"/>
          <w:sz w:val="18"/>
          <w:szCs w:val="18"/>
        </w:rPr>
      </w:pPr>
      <w:r w:rsidRPr="00406310">
        <w:rPr>
          <w:rFonts w:ascii="Courier New" w:hAnsi="Courier New" w:cs="Courier New"/>
          <w:sz w:val="18"/>
          <w:szCs w:val="18"/>
        </w:rPr>
        <w:t>cv2.destroyAllWindows()</w:t>
      </w:r>
    </w:p>
    <w:p w14:paraId="64037A95" w14:textId="77777777" w:rsidR="00EF2DEC" w:rsidRPr="00406310" w:rsidRDefault="00EF2DEC" w:rsidP="004D361C">
      <w:pPr>
        <w:spacing w:after="0"/>
        <w:rPr>
          <w:rFonts w:ascii="Courier New" w:hAnsi="Courier New" w:cs="Courier New"/>
          <w:sz w:val="18"/>
          <w:szCs w:val="18"/>
        </w:rPr>
      </w:pPr>
    </w:p>
    <w:p w14:paraId="74829026" w14:textId="77777777" w:rsidR="00947E52" w:rsidRDefault="00947E52" w:rsidP="004D361C">
      <w:pPr>
        <w:spacing w:after="0"/>
        <w:rPr>
          <w:rFonts w:ascii="Lucida Console" w:hAnsi="Lucida Console" w:cs="Lucida Console"/>
          <w:sz w:val="18"/>
          <w:szCs w:val="18"/>
        </w:rPr>
      </w:pPr>
      <w:r>
        <w:rPr>
          <w:rFonts w:ascii="Lucida Console" w:hAnsi="Lucida Console" w:cs="Lucida Console"/>
          <w:sz w:val="18"/>
          <w:szCs w:val="18"/>
        </w:rPr>
        <w:t>---------</w:t>
      </w:r>
      <w:r w:rsidR="00712D00">
        <w:rPr>
          <w:rFonts w:ascii="Lucida Console" w:hAnsi="Lucida Console" w:cs="Lucida Console"/>
          <w:sz w:val="18"/>
          <w:szCs w:val="18"/>
        </w:rPr>
        <w:t>--------------- end ball_tracking</w:t>
      </w:r>
      <w:r>
        <w:rPr>
          <w:rFonts w:ascii="Lucida Console" w:hAnsi="Lucida Console" w:cs="Lucida Console"/>
          <w:sz w:val="18"/>
          <w:szCs w:val="18"/>
        </w:rPr>
        <w:t>.py --------------------------</w:t>
      </w:r>
    </w:p>
    <w:p w14:paraId="4FE102D5" w14:textId="77A16DDA" w:rsidR="00A27969" w:rsidRDefault="00A27969">
      <w:pPr>
        <w:spacing w:after="0" w:line="240" w:lineRule="auto"/>
        <w:rPr>
          <w:rFonts w:ascii="Lucida Console" w:hAnsi="Lucida Console" w:cs="Lucida Console"/>
          <w:sz w:val="18"/>
          <w:szCs w:val="18"/>
        </w:rPr>
      </w:pPr>
      <w:r>
        <w:rPr>
          <w:rFonts w:ascii="Lucida Console" w:hAnsi="Lucida Console" w:cs="Lucida Console"/>
          <w:sz w:val="18"/>
          <w:szCs w:val="18"/>
        </w:rPr>
        <w:br w:type="page"/>
      </w:r>
    </w:p>
    <w:p w14:paraId="06367721" w14:textId="77777777" w:rsidR="00CF6711" w:rsidRDefault="00506F96" w:rsidP="00CF6711">
      <w:pPr>
        <w:pStyle w:val="Heading1"/>
      </w:pPr>
      <w:bookmarkStart w:id="6" w:name="_Toc500493469"/>
      <w:r>
        <w:lastRenderedPageBreak/>
        <w:t xml:space="preserve">FRC </w:t>
      </w:r>
      <w:r w:rsidR="004F1AAF">
        <w:t>robo</w:t>
      </w:r>
      <w:r>
        <w:t>RIO Communication with DragonBoard</w:t>
      </w:r>
      <w:bookmarkEnd w:id="6"/>
    </w:p>
    <w:p w14:paraId="7284E6FB" w14:textId="77777777" w:rsidR="00CF6711" w:rsidRDefault="004F1AAF" w:rsidP="00CF6711">
      <w:pPr>
        <w:rPr>
          <w:u w:val="single"/>
        </w:rPr>
      </w:pPr>
      <w:r>
        <w:rPr>
          <w:u w:val="single"/>
        </w:rPr>
        <w:t xml:space="preserve">Software </w:t>
      </w:r>
      <w:r w:rsidR="00CF6711">
        <w:rPr>
          <w:u w:val="single"/>
        </w:rPr>
        <w:t>Environment:</w:t>
      </w:r>
    </w:p>
    <w:p w14:paraId="6F9E1BA6" w14:textId="5DFF53A7" w:rsidR="00CF6711" w:rsidRDefault="00CF6711" w:rsidP="00CF6711">
      <w:pPr>
        <w:numPr>
          <w:ilvl w:val="0"/>
          <w:numId w:val="1"/>
        </w:numPr>
      </w:pPr>
      <w:r>
        <w:t>DragonBoard 410c Debian 17.0</w:t>
      </w:r>
      <w:r w:rsidR="00A27969">
        <w:t>9 Build 283</w:t>
      </w:r>
    </w:p>
    <w:p w14:paraId="1F97A1DF" w14:textId="77777777" w:rsidR="00506F96" w:rsidRDefault="00CF6711" w:rsidP="00F877CE">
      <w:pPr>
        <w:numPr>
          <w:ilvl w:val="1"/>
          <w:numId w:val="1"/>
        </w:numPr>
      </w:pPr>
      <w:r>
        <w:t>Python 3.5.3</w:t>
      </w:r>
    </w:p>
    <w:p w14:paraId="1729B783" w14:textId="77777777" w:rsidR="004F1AAF" w:rsidRDefault="004F1AAF" w:rsidP="00506F96">
      <w:pPr>
        <w:numPr>
          <w:ilvl w:val="0"/>
          <w:numId w:val="1"/>
        </w:numPr>
      </w:pPr>
      <w:r>
        <w:t>roboRIO (</w:t>
      </w:r>
      <w:r w:rsidR="00F877CE">
        <w:t>2017 Image with robotPy</w:t>
      </w:r>
      <w:r>
        <w:t>)</w:t>
      </w:r>
    </w:p>
    <w:p w14:paraId="3671EBB7" w14:textId="77777777" w:rsidR="00F877CE" w:rsidRDefault="007569A3" w:rsidP="00F877CE">
      <w:pPr>
        <w:numPr>
          <w:ilvl w:val="1"/>
          <w:numId w:val="1"/>
        </w:numPr>
      </w:pPr>
      <w:hyperlink r:id="rId35" w:history="1">
        <w:r w:rsidR="00F877CE" w:rsidRPr="004D2FAA">
          <w:rPr>
            <w:rStyle w:val="Hyperlink"/>
          </w:rPr>
          <w:t>http://robotpy.readthedocs.io/en/stable/install/robot.html</w:t>
        </w:r>
      </w:hyperlink>
      <w:r w:rsidR="00F877CE">
        <w:t xml:space="preserve"> </w:t>
      </w:r>
    </w:p>
    <w:p w14:paraId="4B6C9E20" w14:textId="77777777" w:rsidR="00506F96" w:rsidRDefault="00506F96" w:rsidP="00506F96">
      <w:pPr>
        <w:rPr>
          <w:u w:val="single"/>
        </w:rPr>
      </w:pPr>
      <w:r>
        <w:rPr>
          <w:u w:val="single"/>
        </w:rPr>
        <w:t>Hardware:</w:t>
      </w:r>
    </w:p>
    <w:p w14:paraId="20FB18E1" w14:textId="77777777" w:rsidR="00506F96" w:rsidRDefault="00506F96" w:rsidP="00506F96">
      <w:pPr>
        <w:numPr>
          <w:ilvl w:val="0"/>
          <w:numId w:val="1"/>
        </w:numPr>
      </w:pPr>
      <w:r>
        <w:t>USB to ethernet adapter</w:t>
      </w:r>
    </w:p>
    <w:p w14:paraId="5BF62EC0" w14:textId="77777777" w:rsidR="00506F96" w:rsidRDefault="00506F96" w:rsidP="00506F96">
      <w:pPr>
        <w:numPr>
          <w:ilvl w:val="0"/>
          <w:numId w:val="1"/>
        </w:numPr>
      </w:pPr>
      <w:r>
        <w:t>Ethernet switch/hub</w:t>
      </w:r>
      <w:r w:rsidR="004F1AAF">
        <w:t xml:space="preserve"> (3 ports minimum not considering IP camera or other devices)</w:t>
      </w:r>
    </w:p>
    <w:p w14:paraId="0E6C72BD" w14:textId="77777777" w:rsidR="00506F96" w:rsidRDefault="00506F96" w:rsidP="00506F96">
      <w:pPr>
        <w:numPr>
          <w:ilvl w:val="0"/>
          <w:numId w:val="1"/>
        </w:numPr>
      </w:pPr>
      <w:r>
        <w:t>Ethernet</w:t>
      </w:r>
      <w:r w:rsidR="004F1AAF">
        <w:t xml:space="preserve"> cables</w:t>
      </w:r>
    </w:p>
    <w:p w14:paraId="717A8138" w14:textId="77777777" w:rsidR="004F1AAF" w:rsidRDefault="004F1AAF" w:rsidP="004F1AAF">
      <w:pPr>
        <w:rPr>
          <w:u w:val="single"/>
        </w:rPr>
      </w:pPr>
      <w:r>
        <w:rPr>
          <w:u w:val="single"/>
        </w:rPr>
        <w:t>Physical Setup</w:t>
      </w:r>
    </w:p>
    <w:p w14:paraId="03BC22E8" w14:textId="62D2C82B" w:rsidR="00F877CE" w:rsidRDefault="00F877CE" w:rsidP="00F877CE">
      <w:r>
        <w:t>Have both the roboRIO and the DragonBoard connected to the ethernet switch.</w:t>
      </w:r>
      <w:r w:rsidR="00A27969">
        <w:t xml:space="preserve"> You will need an Ethernet switch on your robot to enable rapid communication between the DragonBoard and the RoboRio. The latest FRC radio does have etehrnet two ports, if you have no other Ethernet devices on your robot, it may be possible to connect the DragonBoard and the RoboRio to the FRC radio, but I have not tested this configuration, and I am not sure that</w:t>
      </w:r>
      <w:r w:rsidR="003C1069">
        <w:t xml:space="preserve"> it will work.</w:t>
      </w:r>
    </w:p>
    <w:p w14:paraId="04DE696D" w14:textId="503E940E" w:rsidR="00713732" w:rsidRPr="00F877CE" w:rsidRDefault="00C96563" w:rsidP="00F877CE">
      <w:r>
        <w:object w:dxaOrig="10795" w:dyaOrig="12283" w14:anchorId="281260D9">
          <v:shape id="_x0000_i1061" type="#_x0000_t75" style="width:474pt;height:539.25pt" o:ole="">
            <v:imagedata r:id="rId36" o:title=""/>
          </v:shape>
          <o:OLEObject Type="Embed" ProgID="Visio.Drawing.11" ShapeID="_x0000_i1061" DrawAspect="Content" ObjectID="_1574235409" r:id="rId37"/>
        </w:object>
      </w:r>
    </w:p>
    <w:p w14:paraId="6393BE93" w14:textId="77777777" w:rsidR="00EF2DEC" w:rsidRDefault="00FA4DD7" w:rsidP="00EF2DEC">
      <w:pPr>
        <w:pStyle w:val="Heading2"/>
      </w:pPr>
      <w:bookmarkStart w:id="7" w:name="_Toc500493470"/>
      <w:r>
        <w:t xml:space="preserve">RoboRIO </w:t>
      </w:r>
      <w:r w:rsidR="00EF2DEC">
        <w:t>TCP Server/Client</w:t>
      </w:r>
      <w:bookmarkEnd w:id="7"/>
    </w:p>
    <w:p w14:paraId="3602F242" w14:textId="77777777" w:rsidR="00882182" w:rsidRDefault="00EF2DEC" w:rsidP="00EF2DEC">
      <w:r>
        <w:t>This is a preliminary communication server/client implementation</w:t>
      </w:r>
      <w:r w:rsidR="00FA4DD7">
        <w:t xml:space="preserve"> </w:t>
      </w:r>
      <w:r w:rsidR="008E2B35">
        <w:t>for</w:t>
      </w:r>
      <w:r>
        <w:t xml:space="preserve"> </w:t>
      </w:r>
      <w:r w:rsidR="00804A3B">
        <w:t>simple</w:t>
      </w:r>
      <w:r w:rsidR="00FA4DD7">
        <w:t xml:space="preserve"> </w:t>
      </w:r>
      <w:r>
        <w:t>communication from a co-processor (DragonBoard) to the robRIO</w:t>
      </w:r>
      <w:r w:rsidR="00FA4DD7">
        <w:t xml:space="preserve"> through sending ascii strings</w:t>
      </w:r>
      <w:r>
        <w:t xml:space="preserve">. However, since the implementation’s </w:t>
      </w:r>
      <w:r w:rsidR="00277889">
        <w:t xml:space="preserve">only requirement is Python 3 it can be run on </w:t>
      </w:r>
      <w:r w:rsidR="00FA4DD7">
        <w:t xml:space="preserve">a </w:t>
      </w:r>
      <w:r w:rsidR="00882182">
        <w:t>variety of other co-processors.</w:t>
      </w:r>
    </w:p>
    <w:p w14:paraId="2A149430" w14:textId="77777777" w:rsidR="00882182" w:rsidRDefault="00882182" w:rsidP="00EF2DEC">
      <w:r>
        <w:lastRenderedPageBreak/>
        <w:t>To establish communication, a tcp server instance needs to</w:t>
      </w:r>
      <w:r w:rsidR="008E2B35">
        <w:t xml:space="preserve"> be</w:t>
      </w:r>
      <w:r>
        <w:t xml:space="preserve"> ran on the </w:t>
      </w:r>
      <w:r w:rsidR="00AA0BFD">
        <w:t>co-</w:t>
      </w:r>
      <w:r>
        <w:t>processor collecting information, in this case it would be the DragonB</w:t>
      </w:r>
      <w:r w:rsidR="008E2B35">
        <w:t>oard since it is colle</w:t>
      </w:r>
      <w:r w:rsidR="00AA0BFD">
        <w:t>cting the ball coordinates. The</w:t>
      </w:r>
      <w:r w:rsidR="008E2B35">
        <w:t xml:space="preserve"> </w:t>
      </w:r>
      <w:r w:rsidR="00AA0BFD">
        <w:t xml:space="preserve">tcp </w:t>
      </w:r>
      <w:r w:rsidR="008E2B35">
        <w:t>ser</w:t>
      </w:r>
      <w:r w:rsidR="00754B66">
        <w:t>ver has a dynamic</w:t>
      </w:r>
      <w:r w:rsidR="008E2B35">
        <w:t xml:space="preserve"> variable</w:t>
      </w:r>
      <w:r w:rsidR="003E7E60">
        <w:t xml:space="preserve"> that needs to be updated to the most current value of whichever value you are sending in real time.</w:t>
      </w:r>
      <w:r w:rsidR="008E2B35">
        <w:t xml:space="preserve"> </w:t>
      </w:r>
      <w:r w:rsidR="003E7E60">
        <w:t xml:space="preserve">The server then sends this variable as the response to a specific data request call from a tcp client instance. </w:t>
      </w:r>
      <w:r w:rsidR="00754B66">
        <w:t>In our context</w:t>
      </w:r>
      <w:r w:rsidR="00CF6711">
        <w:t xml:space="preserve">, </w:t>
      </w:r>
      <w:r w:rsidR="00AA0BFD">
        <w:t xml:space="preserve">a tcp server is ran on the DragonBoard with its request handling variable (the variable it returns when receiving a client request) constantly updated to the new ball coordinates and </w:t>
      </w:r>
      <w:r w:rsidR="00CF6711">
        <w:t>a</w:t>
      </w:r>
      <w:r w:rsidR="00754B66">
        <w:t xml:space="preserve"> tcp client is</w:t>
      </w:r>
      <w:r w:rsidR="008E2B35">
        <w:t xml:space="preserve"> ran on the roboRIO to send </w:t>
      </w:r>
      <w:r w:rsidR="00AA0BFD">
        <w:t>the</w:t>
      </w:r>
      <w:r w:rsidR="003E7E60">
        <w:t xml:space="preserve"> data </w:t>
      </w:r>
      <w:r w:rsidR="008E2B35">
        <w:t>request</w:t>
      </w:r>
      <w:r w:rsidR="003E7E60">
        <w:t xml:space="preserve"> and receive back </w:t>
      </w:r>
      <w:r w:rsidR="00AA0BFD">
        <w:t>ball coordinate data</w:t>
      </w:r>
      <w:r w:rsidR="003E7E60">
        <w:t xml:space="preserve"> from the </w:t>
      </w:r>
      <w:r w:rsidR="00754B66">
        <w:t xml:space="preserve">tcp </w:t>
      </w:r>
      <w:r w:rsidR="003E7E60">
        <w:t xml:space="preserve">server. </w:t>
      </w:r>
    </w:p>
    <w:p w14:paraId="7285B07A" w14:textId="77777777" w:rsidR="003E7E60" w:rsidRDefault="00FA4DD7" w:rsidP="00EF2DEC">
      <w:r>
        <w:t>The impl</w:t>
      </w:r>
      <w:r w:rsidR="003C77AA">
        <w:t xml:space="preserve">ementation encompasses </w:t>
      </w:r>
      <w:r>
        <w:t>one folder, “tcp”. Inside this folder there should be an empty “__init__.py” and “tcp_server_client.py”. There may also be a “__pycache__” folder</w:t>
      </w:r>
      <w:r w:rsidR="003C77AA">
        <w:t xml:space="preserve"> inside</w:t>
      </w:r>
      <w:r>
        <w:t xml:space="preserve"> but if it’s not there then don’t worry about it</w:t>
      </w:r>
      <w:r w:rsidR="00754B66">
        <w:t>, it’s not essential to the operation of the module</w:t>
      </w:r>
      <w:r>
        <w:t xml:space="preserve">. </w:t>
      </w:r>
      <w:r w:rsidR="00882182">
        <w:t xml:space="preserve">To use either the server or client you only need to include the “tcp_server_client.py” file in whatever main program you happen to be running. </w:t>
      </w:r>
      <w:r w:rsidR="008E2B35">
        <w:t xml:space="preserve">To do so place the “tcp” folder into the same or an accessible directory from your main program. In the context of the OpenCV ball tracker, place it in the same directory as the “ball_tracking.py” file. </w:t>
      </w:r>
      <w:r w:rsidR="003E7E60">
        <w:t>Then inside your main program:</w:t>
      </w:r>
    </w:p>
    <w:p w14:paraId="0DD03D9F" w14:textId="77777777" w:rsidR="003C77AA" w:rsidRDefault="003C77AA" w:rsidP="00EF2DEC"/>
    <w:p w14:paraId="08D8B5A3" w14:textId="77777777" w:rsidR="003E7E60" w:rsidRPr="003C77AA" w:rsidRDefault="003E7E60" w:rsidP="00EF2DEC">
      <w:pPr>
        <w:rPr>
          <w:rFonts w:ascii="Courier New" w:hAnsi="Courier New" w:cs="Courier New"/>
          <w:i/>
          <w:sz w:val="18"/>
          <w:szCs w:val="18"/>
        </w:rPr>
      </w:pPr>
      <w:r w:rsidRPr="003C77AA">
        <w:rPr>
          <w:rFonts w:ascii="Courier New" w:hAnsi="Courier New" w:cs="Courier New"/>
          <w:i/>
          <w:sz w:val="18"/>
          <w:szCs w:val="18"/>
        </w:rPr>
        <w:t>#Assuming same directory</w:t>
      </w:r>
    </w:p>
    <w:p w14:paraId="7CBCDC84" w14:textId="77777777" w:rsidR="003E7E60" w:rsidRPr="003C77AA" w:rsidRDefault="003E7E60" w:rsidP="00EF2DEC">
      <w:pPr>
        <w:rPr>
          <w:rFonts w:ascii="Courier New" w:hAnsi="Courier New" w:cs="Courier New"/>
          <w:i/>
          <w:sz w:val="18"/>
          <w:szCs w:val="18"/>
        </w:rPr>
      </w:pPr>
      <w:r w:rsidRPr="003C77AA">
        <w:rPr>
          <w:rFonts w:ascii="Courier New" w:hAnsi="Courier New" w:cs="Courier New"/>
          <w:i/>
          <w:sz w:val="18"/>
          <w:szCs w:val="18"/>
        </w:rPr>
        <w:t>#To import TCP_Server class</w:t>
      </w:r>
    </w:p>
    <w:p w14:paraId="7464BDE5" w14:textId="77777777" w:rsidR="003E7E60" w:rsidRPr="003C77AA" w:rsidRDefault="003E7E60" w:rsidP="00EF2DEC">
      <w:pPr>
        <w:rPr>
          <w:rFonts w:ascii="Courier New" w:hAnsi="Courier New" w:cs="Courier New"/>
          <w:i/>
          <w:sz w:val="18"/>
          <w:szCs w:val="18"/>
        </w:rPr>
      </w:pPr>
      <w:r w:rsidRPr="003C77AA">
        <w:rPr>
          <w:rFonts w:ascii="Courier New" w:hAnsi="Courier New" w:cs="Courier New"/>
          <w:i/>
          <w:sz w:val="18"/>
          <w:szCs w:val="18"/>
        </w:rPr>
        <w:t>from tcp.tcp_server_client import TCP_Server</w:t>
      </w:r>
    </w:p>
    <w:p w14:paraId="57D5E377" w14:textId="77777777" w:rsidR="003E7E60" w:rsidRPr="003C77AA" w:rsidRDefault="003E7E60" w:rsidP="00EF2DEC">
      <w:pPr>
        <w:rPr>
          <w:rFonts w:ascii="Courier New" w:hAnsi="Courier New" w:cs="Courier New"/>
          <w:i/>
          <w:sz w:val="18"/>
          <w:szCs w:val="18"/>
        </w:rPr>
      </w:pPr>
      <w:r w:rsidRPr="003C77AA">
        <w:rPr>
          <w:rFonts w:ascii="Courier New" w:hAnsi="Courier New" w:cs="Courier New"/>
          <w:i/>
          <w:sz w:val="18"/>
          <w:szCs w:val="18"/>
        </w:rPr>
        <w:t>#To import TCP_Client class</w:t>
      </w:r>
    </w:p>
    <w:p w14:paraId="43842E03" w14:textId="77777777" w:rsidR="003E7E60" w:rsidRDefault="003E7E60" w:rsidP="00EF2DEC">
      <w:pPr>
        <w:rPr>
          <w:rFonts w:ascii="Courier New" w:hAnsi="Courier New" w:cs="Courier New"/>
          <w:i/>
          <w:sz w:val="18"/>
          <w:szCs w:val="18"/>
        </w:rPr>
      </w:pPr>
      <w:r w:rsidRPr="003C77AA">
        <w:rPr>
          <w:rFonts w:ascii="Courier New" w:hAnsi="Courier New" w:cs="Courier New"/>
          <w:i/>
          <w:sz w:val="18"/>
          <w:szCs w:val="18"/>
        </w:rPr>
        <w:t>from tcp.tcp_server_client import TCP_Client</w:t>
      </w:r>
    </w:p>
    <w:p w14:paraId="40E60481" w14:textId="77777777" w:rsidR="003C77AA" w:rsidRPr="003C77AA" w:rsidRDefault="003C77AA" w:rsidP="00EF2DEC">
      <w:pPr>
        <w:rPr>
          <w:rFonts w:ascii="Courier New" w:hAnsi="Courier New" w:cs="Courier New"/>
          <w:i/>
          <w:sz w:val="18"/>
          <w:szCs w:val="18"/>
        </w:rPr>
      </w:pPr>
    </w:p>
    <w:p w14:paraId="5347936B" w14:textId="77777777" w:rsidR="003E7E60" w:rsidRDefault="003E7E60" w:rsidP="00EF2DEC">
      <w:r>
        <w:t xml:space="preserve">If the tcp folder is placed in a different </w:t>
      </w:r>
      <w:r w:rsidR="00CF6711">
        <w:t>directory,</w:t>
      </w:r>
      <w:r>
        <w:t xml:space="preserve"> simply adjust the “from” section accordingly such as if fr</w:t>
      </w:r>
      <w:r w:rsidR="00E160D1">
        <w:t xml:space="preserve">om your main’s directory “tcp” </w:t>
      </w:r>
      <w:r>
        <w:t>was placed</w:t>
      </w:r>
      <w:r w:rsidR="00E160D1">
        <w:t xml:space="preserve"> in </w:t>
      </w:r>
      <w:r w:rsidR="00AA0BFD">
        <w:t>“foo</w:t>
      </w:r>
      <w:r>
        <w:t xml:space="preserve">1/foo2/tcp” </w:t>
      </w:r>
      <w:r w:rsidR="00754B66">
        <w:t>and assuming you have the empty “__init__.py”</w:t>
      </w:r>
      <w:r w:rsidR="00630462">
        <w:t xml:space="preserve"> at every directory layer </w:t>
      </w:r>
      <w:r>
        <w:t>then your import line is:</w:t>
      </w:r>
    </w:p>
    <w:p w14:paraId="7BEF3F71" w14:textId="77777777" w:rsidR="003C77AA" w:rsidRDefault="003C77AA" w:rsidP="00EF2DEC"/>
    <w:p w14:paraId="2461CE82" w14:textId="77777777" w:rsidR="003E7E60" w:rsidRDefault="003E7E60" w:rsidP="00EF2DEC">
      <w:pPr>
        <w:rPr>
          <w:rFonts w:ascii="Courier New" w:hAnsi="Courier New" w:cs="Courier New"/>
          <w:i/>
          <w:sz w:val="18"/>
          <w:szCs w:val="18"/>
        </w:rPr>
      </w:pPr>
      <w:r w:rsidRPr="003C77AA">
        <w:rPr>
          <w:rFonts w:ascii="Courier New" w:hAnsi="Courier New" w:cs="Courier New"/>
          <w:i/>
          <w:sz w:val="18"/>
          <w:szCs w:val="18"/>
        </w:rPr>
        <w:t>from foo1.foo2.tcp.tcp_server_client import TCP_Server</w:t>
      </w:r>
    </w:p>
    <w:p w14:paraId="573C1FD3" w14:textId="77777777" w:rsidR="003C77AA" w:rsidRPr="003C77AA" w:rsidRDefault="003C77AA" w:rsidP="00EF2DEC">
      <w:pPr>
        <w:rPr>
          <w:rFonts w:ascii="Courier New" w:hAnsi="Courier New" w:cs="Courier New"/>
          <w:i/>
          <w:sz w:val="18"/>
          <w:szCs w:val="18"/>
        </w:rPr>
      </w:pPr>
    </w:p>
    <w:p w14:paraId="389DD03F" w14:textId="77777777" w:rsidR="00CF6711" w:rsidRDefault="003E7E60" w:rsidP="00EF2DEC">
      <w:r>
        <w:t xml:space="preserve">The server and client </w:t>
      </w:r>
      <w:r w:rsidR="00FA4DD7">
        <w:t>implementation are both specified in the “tcp_server_client.py”</w:t>
      </w:r>
      <w:r>
        <w:t xml:space="preserve"> file therefore you can include the same file </w:t>
      </w:r>
      <w:r w:rsidR="00CF6711">
        <w:t>whether</w:t>
      </w:r>
      <w:r>
        <w:t xml:space="preserve"> your</w:t>
      </w:r>
      <w:r w:rsidR="00804A3B">
        <w:t xml:space="preserve"> looking to use</w:t>
      </w:r>
      <w:r w:rsidR="00754B66">
        <w:t xml:space="preserve"> </w:t>
      </w:r>
      <w:r>
        <w:t xml:space="preserve">the tcp server or client. </w:t>
      </w:r>
    </w:p>
    <w:p w14:paraId="194ADEA0" w14:textId="77777777" w:rsidR="00EF2DEC" w:rsidRDefault="004B1078" w:rsidP="00EF2DEC">
      <w:r>
        <w:t>Keep in mind,</w:t>
      </w:r>
      <w:r w:rsidR="00887667">
        <w:t xml:space="preserve"> since the tcp server is </w:t>
      </w:r>
      <w:r>
        <w:t xml:space="preserve">multi-threaded and </w:t>
      </w:r>
      <w:r w:rsidR="00804A3B">
        <w:t>thus uses</w:t>
      </w:r>
      <w:r>
        <w:t xml:space="preserve"> asynchronous request handling this means it won’t block the main program its embedded in.</w:t>
      </w:r>
      <w:r w:rsidR="00887667">
        <w:t xml:space="preserve"> </w:t>
      </w:r>
      <w:r w:rsidR="00804A3B">
        <w:t>While this means it can handle multiple client requests simultaneously with no blocks, not that it would anyways considering the speed at which requests are handled, it also</w:t>
      </w:r>
      <w:r w:rsidR="00630462">
        <w:t xml:space="preserve"> means</w:t>
      </w:r>
      <w:r>
        <w:t xml:space="preserve"> that when</w:t>
      </w:r>
      <w:r w:rsidR="00887667">
        <w:t xml:space="preserve"> implementing</w:t>
      </w:r>
      <w:r>
        <w:t xml:space="preserve"> your tcp serve</w:t>
      </w:r>
      <w:r w:rsidR="003C77AA">
        <w:t>r in your main program</w:t>
      </w:r>
      <w:r w:rsidR="00804A3B">
        <w:t xml:space="preserve"> you need to</w:t>
      </w:r>
      <w:r>
        <w:t xml:space="preserve"> make sure</w:t>
      </w:r>
      <w:r w:rsidR="00887667">
        <w:t xml:space="preserve"> your main program runs an infinite loop much like how the ball tracking script runs in an infinite loop collecting ball coordinates. If our main program ends, so does the tcp server.</w:t>
      </w:r>
      <w:r w:rsidR="003C77AA">
        <w:t xml:space="preserve"> This only applies to the tcp server not the client. </w:t>
      </w:r>
    </w:p>
    <w:p w14:paraId="684B5C84" w14:textId="77777777" w:rsidR="007C3284" w:rsidRDefault="007C3284" w:rsidP="00EF2DEC">
      <w:r>
        <w:lastRenderedPageBreak/>
        <w:t>IMPORTANT NOTE: If your attempting to send multiple different pieces of data</w:t>
      </w:r>
      <w:r w:rsidR="00073C7D">
        <w:t xml:space="preserve"> and as a result want to set up multiple instances of TCP_Server</w:t>
      </w:r>
      <w:r w:rsidR="003C77AA">
        <w:t xml:space="preserve"> in one</w:t>
      </w:r>
      <w:r w:rsidR="00630462">
        <w:t xml:space="preserve"> program</w:t>
      </w:r>
      <w:r w:rsidR="00073C7D">
        <w:t xml:space="preserve"> to send different pieces, don’t. Since a new instance of the RequestHandlerClass or in this case “Threaded_TCP_Request_Handler” is made for each request</w:t>
      </w:r>
      <w:r w:rsidR="00A87E82">
        <w:t>,</w:t>
      </w:r>
      <w:r w:rsidR="00073C7D">
        <w:t xml:space="preserve"> to simplify sending the request data back to the original instance of TCP_Server, instead of the instance variable, the class variable of TCP_Server is changed. This means if you make multiple instances of TCP_Server for each instance you will be changing the same variable. Instead the request mechanism was built so you can request multiple pieces of data from one instance of the server based on the data you send in your client request</w:t>
      </w:r>
      <w:r w:rsidR="00630462">
        <w:t xml:space="preserve"> (request_info)</w:t>
      </w:r>
      <w:r w:rsidR="00073C7D">
        <w:t xml:space="preserve">. </w:t>
      </w:r>
    </w:p>
    <w:p w14:paraId="2E291D3B" w14:textId="77777777" w:rsidR="00804A3B" w:rsidRDefault="00804A3B" w:rsidP="007C3284">
      <w:pPr>
        <w:pStyle w:val="Heading2"/>
      </w:pPr>
      <w:bookmarkStart w:id="8" w:name="_Toc500493471"/>
      <w:r>
        <w:t>TCP_Server Documentation:</w:t>
      </w:r>
      <w:bookmarkEnd w:id="8"/>
    </w:p>
    <w:p w14:paraId="7A531BC6" w14:textId="77777777" w:rsidR="00804A3B" w:rsidRPr="00804A3B" w:rsidRDefault="00804A3B" w:rsidP="00804A3B">
      <w:pPr>
        <w:rPr>
          <w:b/>
          <w:u w:val="single"/>
        </w:rPr>
      </w:pPr>
      <w:r w:rsidRPr="00804A3B">
        <w:rPr>
          <w:b/>
          <w:u w:val="single"/>
        </w:rPr>
        <w:t>Constructor</w:t>
      </w:r>
    </w:p>
    <w:p w14:paraId="615D75BC" w14:textId="77777777" w:rsidR="00804A3B" w:rsidRPr="007C3284" w:rsidRDefault="00804A3B" w:rsidP="00804A3B">
      <w:pPr>
        <w:rPr>
          <w:u w:val="single"/>
        </w:rPr>
      </w:pPr>
      <w:r w:rsidRPr="007C3284">
        <w:rPr>
          <w:u w:val="single"/>
        </w:rPr>
        <w:t>Params:</w:t>
      </w:r>
    </w:p>
    <w:p w14:paraId="597AA269" w14:textId="77777777" w:rsidR="00804A3B" w:rsidRDefault="007C3284" w:rsidP="007C3284">
      <w:pPr>
        <w:ind w:left="1440" w:hanging="1440"/>
      </w:pPr>
      <w:r>
        <w:t>h</w:t>
      </w:r>
      <w:r w:rsidR="00804A3B">
        <w:t>ost</w:t>
      </w:r>
      <w:r w:rsidR="00804A3B">
        <w:tab/>
        <w:t>host IP the server is hosted on. Default value is localhost (</w:t>
      </w:r>
      <w:r>
        <w:t>“</w:t>
      </w:r>
      <w:r w:rsidR="00804A3B">
        <w:t>127.0.0.1</w:t>
      </w:r>
      <w:r>
        <w:t>”</w:t>
      </w:r>
      <w:r w:rsidR="00804A3B">
        <w:t>), to make server publicly accessible</w:t>
      </w:r>
      <w:r>
        <w:t xml:space="preserve"> change this to “0.0.0.0”.</w:t>
      </w:r>
    </w:p>
    <w:p w14:paraId="50B56C50" w14:textId="77777777" w:rsidR="007C3284" w:rsidRDefault="007C3284" w:rsidP="007C3284">
      <w:pPr>
        <w:ind w:left="720" w:hanging="720"/>
      </w:pPr>
      <w:r>
        <w:t>port</w:t>
      </w:r>
      <w:r>
        <w:tab/>
      </w:r>
      <w:r>
        <w:tab/>
      </w:r>
      <w:r w:rsidR="00630462">
        <w:t>port that the server</w:t>
      </w:r>
      <w:r>
        <w:t xml:space="preserve"> is listening to. Default value is 9999.</w:t>
      </w:r>
    </w:p>
    <w:p w14:paraId="5B090E8E" w14:textId="77777777" w:rsidR="00754B66" w:rsidRDefault="007C3284" w:rsidP="00754B66">
      <w:pPr>
        <w:ind w:left="720" w:hanging="720"/>
      </w:pPr>
      <w:r>
        <w:rPr>
          <w:u w:val="single"/>
        </w:rPr>
        <w:t>Returns:</w:t>
      </w:r>
      <w:r>
        <w:rPr>
          <w:b/>
        </w:rPr>
        <w:t xml:space="preserve"> </w:t>
      </w:r>
      <w:r>
        <w:t>N/A</w:t>
      </w:r>
    </w:p>
    <w:p w14:paraId="05804118" w14:textId="77777777" w:rsidR="007C3284" w:rsidRPr="007C3284" w:rsidRDefault="007C3284" w:rsidP="007C3284">
      <w:pPr>
        <w:ind w:left="720" w:hanging="720"/>
      </w:pPr>
    </w:p>
    <w:p w14:paraId="244DF197" w14:textId="77777777" w:rsidR="007C3284" w:rsidRDefault="007C3284" w:rsidP="007C3284">
      <w:pPr>
        <w:ind w:left="720" w:hanging="720"/>
        <w:rPr>
          <w:b/>
          <w:u w:val="single"/>
        </w:rPr>
      </w:pPr>
      <w:r>
        <w:rPr>
          <w:b/>
          <w:u w:val="single"/>
        </w:rPr>
        <w:t>Function: activate</w:t>
      </w:r>
    </w:p>
    <w:p w14:paraId="5D39E65A" w14:textId="77777777" w:rsidR="007C3284" w:rsidRDefault="007C3284" w:rsidP="007C3284">
      <w:r>
        <w:rPr>
          <w:u w:val="single"/>
        </w:rPr>
        <w:t xml:space="preserve">Params: </w:t>
      </w:r>
      <w:r>
        <w:t>N/A</w:t>
      </w:r>
    </w:p>
    <w:p w14:paraId="1146E2E4" w14:textId="77777777" w:rsidR="007C3284" w:rsidRDefault="007C3284" w:rsidP="007C3284">
      <w:r>
        <w:rPr>
          <w:u w:val="single"/>
        </w:rPr>
        <w:t>Returns:</w:t>
      </w:r>
      <w:r>
        <w:t xml:space="preserve"> N/A</w:t>
      </w:r>
    </w:p>
    <w:p w14:paraId="677AF049" w14:textId="77777777" w:rsidR="007C3284" w:rsidRDefault="00754B66" w:rsidP="007C3284">
      <w:r>
        <w:rPr>
          <w:u w:val="single"/>
        </w:rPr>
        <w:t>Description:</w:t>
      </w:r>
      <w:r>
        <w:t xml:space="preserve"> </w:t>
      </w:r>
      <w:r w:rsidR="007C3284">
        <w:t>Activates the TCP_Server instance to start listening and serving responses.</w:t>
      </w:r>
    </w:p>
    <w:p w14:paraId="726107D8" w14:textId="77777777" w:rsidR="007C3284" w:rsidRDefault="007C3284" w:rsidP="007C3284"/>
    <w:p w14:paraId="0F76D5D2" w14:textId="77777777" w:rsidR="007C3284" w:rsidRDefault="007C3284" w:rsidP="007C3284">
      <w:r>
        <w:rPr>
          <w:b/>
          <w:u w:val="single"/>
        </w:rPr>
        <w:t>Function: set_sending_data</w:t>
      </w:r>
    </w:p>
    <w:p w14:paraId="5CF57F93" w14:textId="77777777" w:rsidR="007C3284" w:rsidRDefault="007C3284" w:rsidP="007C3284">
      <w:pPr>
        <w:rPr>
          <w:u w:val="single"/>
        </w:rPr>
      </w:pPr>
      <w:r>
        <w:rPr>
          <w:u w:val="single"/>
        </w:rPr>
        <w:t>Params:</w:t>
      </w:r>
    </w:p>
    <w:p w14:paraId="512C23A3" w14:textId="77777777" w:rsidR="007C3284" w:rsidRDefault="007C3284" w:rsidP="007C3284">
      <w:r>
        <w:t>data_in</w:t>
      </w:r>
      <w:r>
        <w:tab/>
      </w:r>
      <w:r>
        <w:tab/>
        <w:t>data that is meant to be sent back in the response</w:t>
      </w:r>
      <w:r w:rsidR="003C77AA">
        <w:t xml:space="preserve"> to client</w:t>
      </w:r>
      <w:r w:rsidR="00BC0B5A">
        <w:t>. Default value is “0,0,0”.</w:t>
      </w:r>
    </w:p>
    <w:p w14:paraId="255FFA02" w14:textId="77777777" w:rsidR="00BC0B5A" w:rsidRDefault="00BC0B5A" w:rsidP="007C3284">
      <w:r>
        <w:rPr>
          <w:u w:val="single"/>
        </w:rPr>
        <w:t>Returns:</w:t>
      </w:r>
      <w:r>
        <w:t xml:space="preserve"> N/A</w:t>
      </w:r>
    </w:p>
    <w:p w14:paraId="6E06F7BD" w14:textId="77777777" w:rsidR="00754B66" w:rsidRDefault="00754B66" w:rsidP="00754B66">
      <w:r>
        <w:rPr>
          <w:u w:val="single"/>
        </w:rPr>
        <w:t>Description:</w:t>
      </w:r>
      <w:r>
        <w:t xml:space="preserve"> </w:t>
      </w:r>
      <w:r w:rsidR="00DD2742">
        <w:tab/>
      </w:r>
      <w:r>
        <w:t>Sets the data value that is sent back to the client at every data request.</w:t>
      </w:r>
    </w:p>
    <w:p w14:paraId="1C5B05C6" w14:textId="77777777" w:rsidR="00754B66" w:rsidRPr="00754B66" w:rsidRDefault="00754B66" w:rsidP="007C3284"/>
    <w:p w14:paraId="6AF936FF" w14:textId="77777777" w:rsidR="00887667" w:rsidRDefault="007C3284" w:rsidP="007C3284">
      <w:pPr>
        <w:pStyle w:val="Heading2"/>
      </w:pPr>
      <w:bookmarkStart w:id="9" w:name="_Toc500493472"/>
      <w:r>
        <w:t>TCP_Client Documentation:</w:t>
      </w:r>
      <w:bookmarkEnd w:id="9"/>
    </w:p>
    <w:p w14:paraId="75BFCC12" w14:textId="77777777" w:rsidR="007C3284" w:rsidRDefault="007C3284" w:rsidP="007C3284">
      <w:pPr>
        <w:rPr>
          <w:b/>
          <w:u w:val="single"/>
        </w:rPr>
      </w:pPr>
      <w:r>
        <w:rPr>
          <w:b/>
          <w:u w:val="single"/>
        </w:rPr>
        <w:t>Constructor</w:t>
      </w:r>
    </w:p>
    <w:p w14:paraId="5A04BD0F" w14:textId="77777777" w:rsidR="007C3284" w:rsidRDefault="00BC0B5A" w:rsidP="007C3284">
      <w:pPr>
        <w:rPr>
          <w:u w:val="single"/>
        </w:rPr>
      </w:pPr>
      <w:r>
        <w:rPr>
          <w:u w:val="single"/>
        </w:rPr>
        <w:t>Params:</w:t>
      </w:r>
    </w:p>
    <w:p w14:paraId="02D5BF4C" w14:textId="77777777" w:rsidR="00BC0B5A" w:rsidRDefault="00BC0B5A" w:rsidP="00BC0B5A">
      <w:pPr>
        <w:ind w:left="1440" w:hanging="1440"/>
      </w:pPr>
      <w:r>
        <w:lastRenderedPageBreak/>
        <w:t>host</w:t>
      </w:r>
      <w:r>
        <w:tab/>
        <w:t>server host IP the client will attempt to connect to. Default value is localhost (“127.0.0.1”), to connect client to tcp server change this to the IP of the machine the TCP_Server instance is running on.</w:t>
      </w:r>
    </w:p>
    <w:p w14:paraId="5D1867BA" w14:textId="77777777" w:rsidR="00BC0B5A" w:rsidRDefault="00BC0B5A" w:rsidP="00BC0B5A">
      <w:pPr>
        <w:ind w:left="1440" w:hanging="1440"/>
      </w:pPr>
      <w:r>
        <w:t>port</w:t>
      </w:r>
      <w:r>
        <w:tab/>
        <w:t xml:space="preserve">port that the client will poll. Default value is 9999. Set this to the same port the server is listening to.  </w:t>
      </w:r>
    </w:p>
    <w:p w14:paraId="0C502F5B" w14:textId="77777777" w:rsidR="00BC0B5A" w:rsidRDefault="00BC0B5A" w:rsidP="00BC0B5A">
      <w:pPr>
        <w:ind w:left="1440" w:hanging="1440"/>
      </w:pPr>
      <w:r>
        <w:t>request_info</w:t>
      </w:r>
      <w:r>
        <w:tab/>
        <w:t xml:space="preserve">variable sent as request info to let the server know which variable to return. </w:t>
      </w:r>
      <w:r w:rsidR="00754B66">
        <w:t xml:space="preserve">Default value is “ball_position”. </w:t>
      </w:r>
      <w:r>
        <w:t>The initial implementation of this class only has one variable, so this is kind of pointless, but it allows for extended functionality of the server for serving multiple different variables</w:t>
      </w:r>
      <w:r w:rsidR="00754B66">
        <w:t xml:space="preserve"> for</w:t>
      </w:r>
      <w:r>
        <w:t xml:space="preserve"> responses.</w:t>
      </w:r>
    </w:p>
    <w:p w14:paraId="7B3565EF" w14:textId="77777777" w:rsidR="003C77AA" w:rsidRPr="003C77AA" w:rsidRDefault="00BC0B5A" w:rsidP="003C77AA">
      <w:pPr>
        <w:ind w:left="720" w:hanging="720"/>
      </w:pPr>
      <w:r>
        <w:rPr>
          <w:u w:val="single"/>
        </w:rPr>
        <w:t>Returns:</w:t>
      </w:r>
      <w:r>
        <w:rPr>
          <w:b/>
        </w:rPr>
        <w:t xml:space="preserve"> </w:t>
      </w:r>
      <w:r>
        <w:t>N/A</w:t>
      </w:r>
    </w:p>
    <w:p w14:paraId="4A9484A6" w14:textId="77777777" w:rsidR="00BC0B5A" w:rsidRDefault="00BC0B5A" w:rsidP="007C3284"/>
    <w:p w14:paraId="3EB1B3D7" w14:textId="77777777" w:rsidR="00754B66" w:rsidRDefault="00754B66" w:rsidP="007C3284">
      <w:pPr>
        <w:rPr>
          <w:b/>
          <w:u w:val="single"/>
        </w:rPr>
      </w:pPr>
      <w:r>
        <w:rPr>
          <w:b/>
          <w:u w:val="single"/>
        </w:rPr>
        <w:t>Function: poll_server</w:t>
      </w:r>
    </w:p>
    <w:p w14:paraId="424D0949" w14:textId="77777777" w:rsidR="00754B66" w:rsidRDefault="00754B66" w:rsidP="007C3284">
      <w:r>
        <w:rPr>
          <w:u w:val="single"/>
        </w:rPr>
        <w:t>Params:</w:t>
      </w:r>
      <w:r>
        <w:t xml:space="preserve"> N/A</w:t>
      </w:r>
    </w:p>
    <w:p w14:paraId="206A089E" w14:textId="77777777" w:rsidR="00754B66" w:rsidRDefault="00754B66" w:rsidP="007C3284">
      <w:r>
        <w:rPr>
          <w:u w:val="single"/>
        </w:rPr>
        <w:t>Returns:</w:t>
      </w:r>
      <w:r>
        <w:t xml:space="preserve"> </w:t>
      </w:r>
    </w:p>
    <w:p w14:paraId="1ED959BC" w14:textId="77777777" w:rsidR="00754B66" w:rsidRDefault="00754B66" w:rsidP="007C3284">
      <w:r>
        <w:t>String</w:t>
      </w:r>
      <w:r>
        <w:tab/>
      </w:r>
      <w:r>
        <w:tab/>
        <w:t>decoded ASCII string response from server.</w:t>
      </w:r>
    </w:p>
    <w:p w14:paraId="13544DF4" w14:textId="77777777" w:rsidR="00754B66" w:rsidRDefault="00754B66" w:rsidP="00DD2742">
      <w:pPr>
        <w:ind w:left="1440" w:hanging="1440"/>
      </w:pPr>
      <w:r>
        <w:rPr>
          <w:u w:val="single"/>
        </w:rPr>
        <w:t>Description:</w:t>
      </w:r>
      <w:r>
        <w:t xml:space="preserve"> </w:t>
      </w:r>
      <w:r w:rsidR="00DD2742">
        <w:tab/>
      </w:r>
      <w:r>
        <w:t>Sends a data request with request_info, waits for a response, once received it decodes the response then returns it.</w:t>
      </w:r>
    </w:p>
    <w:p w14:paraId="243F3626" w14:textId="77777777" w:rsidR="00754B66" w:rsidRDefault="00754B66" w:rsidP="007C3284">
      <w:pPr>
        <w:rPr>
          <w:b/>
          <w:u w:val="single"/>
        </w:rPr>
      </w:pPr>
      <w:r>
        <w:rPr>
          <w:b/>
          <w:u w:val="single"/>
        </w:rPr>
        <w:t>Function: set_request_info</w:t>
      </w:r>
    </w:p>
    <w:p w14:paraId="280D2599" w14:textId="77777777" w:rsidR="00754B66" w:rsidRDefault="00754B66" w:rsidP="007C3284">
      <w:r>
        <w:t>Params:</w:t>
      </w:r>
    </w:p>
    <w:p w14:paraId="1B683799" w14:textId="77777777" w:rsidR="00754B66" w:rsidRDefault="00754B66" w:rsidP="00754B66">
      <w:pPr>
        <w:ind w:left="2160" w:hanging="2160"/>
      </w:pPr>
      <w:r>
        <w:t>request_info_in</w:t>
      </w:r>
      <w:r>
        <w:tab/>
        <w:t>request info sent to tcp server to let the server know which variable to return. Same as in constructor</w:t>
      </w:r>
      <w:r w:rsidR="00630462">
        <w:t xml:space="preserve"> for request_info</w:t>
      </w:r>
      <w:r>
        <w:t>.</w:t>
      </w:r>
    </w:p>
    <w:p w14:paraId="0829BA55" w14:textId="77777777" w:rsidR="00754B66" w:rsidRDefault="00754B66" w:rsidP="00754B66">
      <w:pPr>
        <w:ind w:left="2160" w:hanging="2160"/>
      </w:pPr>
      <w:r>
        <w:rPr>
          <w:u w:val="single"/>
        </w:rPr>
        <w:t>Returns:</w:t>
      </w:r>
      <w:r>
        <w:t xml:space="preserve"> N/A</w:t>
      </w:r>
    </w:p>
    <w:p w14:paraId="43DE08E0" w14:textId="77777777" w:rsidR="00630462" w:rsidRPr="003C77AA" w:rsidRDefault="003C77AA" w:rsidP="00754B66">
      <w:pPr>
        <w:ind w:left="2160" w:hanging="2160"/>
      </w:pPr>
      <w:r>
        <w:rPr>
          <w:u w:val="single"/>
        </w:rPr>
        <w:t>Description:</w:t>
      </w:r>
      <w:r>
        <w:tab/>
        <w:t>Sets the reques</w:t>
      </w:r>
      <w:r w:rsidR="00DD2742">
        <w:t>t</w:t>
      </w:r>
      <w:r>
        <w:t>_info variable specified in constructor.</w:t>
      </w:r>
    </w:p>
    <w:p w14:paraId="3807437B" w14:textId="77777777" w:rsidR="00630462" w:rsidRDefault="00630462" w:rsidP="00630462">
      <w:pPr>
        <w:pStyle w:val="Heading2"/>
      </w:pPr>
      <w:bookmarkStart w:id="10" w:name="_Toc500493473"/>
      <w:r>
        <w:t>Usage and Examples</w:t>
      </w:r>
      <w:bookmarkEnd w:id="10"/>
    </w:p>
    <w:p w14:paraId="09B491D0" w14:textId="77777777" w:rsidR="00630462" w:rsidRDefault="00630462" w:rsidP="00630462">
      <w:pPr>
        <w:pStyle w:val="Heading3"/>
      </w:pPr>
      <w:bookmarkStart w:id="11" w:name="_Toc500493474"/>
      <w:r>
        <w:t>Main Program 1: A program that implements a TCP_Server instance and constantly increases the coordinate variable sent back to the client.</w:t>
      </w:r>
      <w:bookmarkEnd w:id="11"/>
      <w:r>
        <w:t xml:space="preserve">  </w:t>
      </w:r>
    </w:p>
    <w:p w14:paraId="6F4AA104" w14:textId="77777777" w:rsidR="00630462" w:rsidRPr="003C77AA" w:rsidRDefault="003C77AA" w:rsidP="003C77AA">
      <w:pPr>
        <w:spacing w:after="0"/>
        <w:rPr>
          <w:rFonts w:ascii="Courier New" w:hAnsi="Courier New" w:cs="Courier New"/>
          <w:sz w:val="18"/>
          <w:szCs w:val="18"/>
        </w:rPr>
      </w:pPr>
      <w:r w:rsidRPr="004F1AAF">
        <w:rPr>
          <w:rFonts w:ascii="Courier New" w:hAnsi="Courier New" w:cs="Courier New"/>
          <w:sz w:val="18"/>
          <w:szCs w:val="18"/>
        </w:rPr>
        <w:t>----------</w:t>
      </w:r>
      <w:r>
        <w:rPr>
          <w:rFonts w:ascii="Courier New" w:hAnsi="Courier New" w:cs="Courier New"/>
          <w:sz w:val="18"/>
          <w:szCs w:val="18"/>
        </w:rPr>
        <w:t>-------------- start main1.py</w:t>
      </w:r>
      <w:r w:rsidRPr="004F1AAF">
        <w:rPr>
          <w:rFonts w:ascii="Courier New" w:hAnsi="Courier New" w:cs="Courier New"/>
          <w:sz w:val="18"/>
          <w:szCs w:val="18"/>
        </w:rPr>
        <w:t xml:space="preserve"> --------------------------</w:t>
      </w:r>
    </w:p>
    <w:p w14:paraId="1D100919"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import time</w:t>
      </w:r>
    </w:p>
    <w:p w14:paraId="0B39B444"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 import tcp server class</w:t>
      </w:r>
    </w:p>
    <w:p w14:paraId="3FC54050"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from tcp.tcp_server_client import TCP_Server</w:t>
      </w:r>
    </w:p>
    <w:p w14:paraId="0D410BF7" w14:textId="77777777" w:rsidR="00630462" w:rsidRPr="004F1AAF" w:rsidRDefault="00630462" w:rsidP="00630462">
      <w:pPr>
        <w:rPr>
          <w:rFonts w:ascii="Courier New" w:hAnsi="Courier New" w:cs="Courier New"/>
          <w:sz w:val="18"/>
          <w:szCs w:val="18"/>
        </w:rPr>
      </w:pPr>
    </w:p>
    <w:p w14:paraId="1374C079"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 instantiate TCP_Server object as publicly accessible and listening to port 9999</w:t>
      </w:r>
    </w:p>
    <w:p w14:paraId="0108AF36"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lastRenderedPageBreak/>
        <w:t>server = TCP_Server("0.0.0.0", 9999)</w:t>
      </w:r>
    </w:p>
    <w:p w14:paraId="45366882"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 activate tcp server</w:t>
      </w:r>
    </w:p>
    <w:p w14:paraId="53541E6A"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server.activate()</w:t>
      </w:r>
    </w:p>
    <w:p w14:paraId="5D1FAFFB" w14:textId="77777777" w:rsidR="00630462" w:rsidRPr="004F1AAF" w:rsidRDefault="00630462" w:rsidP="00630462">
      <w:pPr>
        <w:rPr>
          <w:rFonts w:ascii="Courier New" w:hAnsi="Courier New" w:cs="Courier New"/>
          <w:sz w:val="18"/>
          <w:szCs w:val="18"/>
        </w:rPr>
      </w:pPr>
    </w:p>
    <w:p w14:paraId="23AF2A78"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i=0;</w:t>
      </w:r>
    </w:p>
    <w:p w14:paraId="11FD01DB"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while (1):</w:t>
      </w:r>
    </w:p>
    <w:p w14:paraId="323CF43E"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ab/>
        <w:t>var = str(i) + "," + str(i+1)</w:t>
      </w:r>
      <w:r w:rsidR="00E160D1">
        <w:rPr>
          <w:rFonts w:ascii="Courier New" w:hAnsi="Courier New" w:cs="Courier New"/>
          <w:sz w:val="18"/>
          <w:szCs w:val="18"/>
        </w:rPr>
        <w:t xml:space="preserve"> + “,” + str(i+2)</w:t>
      </w:r>
    </w:p>
    <w:p w14:paraId="6772C583"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ab/>
        <w:t># set data sent back to client from server to new value</w:t>
      </w:r>
    </w:p>
    <w:p w14:paraId="39102E5F"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ab/>
        <w:t>server.set_sending_data(var)</w:t>
      </w:r>
    </w:p>
    <w:p w14:paraId="3CCFCF0C"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ab/>
        <w:t>print(i)</w:t>
      </w:r>
    </w:p>
    <w:p w14:paraId="0B46E5B7" w14:textId="77777777" w:rsidR="00630462" w:rsidRPr="004F1AAF" w:rsidRDefault="00630462" w:rsidP="00630462">
      <w:pPr>
        <w:rPr>
          <w:rFonts w:ascii="Courier New" w:hAnsi="Courier New" w:cs="Courier New"/>
          <w:sz w:val="18"/>
          <w:szCs w:val="18"/>
        </w:rPr>
      </w:pPr>
      <w:r w:rsidRPr="004F1AAF">
        <w:rPr>
          <w:rFonts w:ascii="Courier New" w:hAnsi="Courier New" w:cs="Courier New"/>
          <w:sz w:val="18"/>
          <w:szCs w:val="18"/>
        </w:rPr>
        <w:tab/>
        <w:t>time.sleep(0.001)</w:t>
      </w:r>
    </w:p>
    <w:p w14:paraId="39E7559A" w14:textId="77777777" w:rsidR="00630462" w:rsidRDefault="00630462" w:rsidP="00630462">
      <w:pPr>
        <w:rPr>
          <w:rFonts w:ascii="Courier New" w:hAnsi="Courier New" w:cs="Courier New"/>
          <w:sz w:val="18"/>
          <w:szCs w:val="18"/>
        </w:rPr>
      </w:pPr>
      <w:r w:rsidRPr="004F1AAF">
        <w:rPr>
          <w:rFonts w:ascii="Courier New" w:hAnsi="Courier New" w:cs="Courier New"/>
          <w:sz w:val="18"/>
          <w:szCs w:val="18"/>
        </w:rPr>
        <w:tab/>
        <w:t>i+=1</w:t>
      </w:r>
    </w:p>
    <w:p w14:paraId="7ACBD0A7" w14:textId="77777777" w:rsidR="003C77AA" w:rsidRPr="004F1AAF" w:rsidRDefault="003C77AA" w:rsidP="003C77AA">
      <w:pPr>
        <w:spacing w:after="0"/>
        <w:rPr>
          <w:rFonts w:ascii="Courier New" w:hAnsi="Courier New" w:cs="Courier New"/>
          <w:sz w:val="18"/>
          <w:szCs w:val="18"/>
        </w:rPr>
      </w:pPr>
      <w:r w:rsidRPr="004F1AAF">
        <w:rPr>
          <w:rFonts w:ascii="Courier New" w:hAnsi="Courier New" w:cs="Courier New"/>
          <w:sz w:val="18"/>
          <w:szCs w:val="18"/>
        </w:rPr>
        <w:t>----------</w:t>
      </w:r>
      <w:r>
        <w:rPr>
          <w:rFonts w:ascii="Courier New" w:hAnsi="Courier New" w:cs="Courier New"/>
          <w:sz w:val="18"/>
          <w:szCs w:val="18"/>
        </w:rPr>
        <w:t>-------------- end main1</w:t>
      </w:r>
      <w:r w:rsidRPr="004F1AAF">
        <w:rPr>
          <w:rFonts w:ascii="Courier New" w:hAnsi="Courier New" w:cs="Courier New"/>
          <w:sz w:val="18"/>
          <w:szCs w:val="18"/>
        </w:rPr>
        <w:t>.py --------------------------</w:t>
      </w:r>
    </w:p>
    <w:p w14:paraId="7810A375" w14:textId="77777777" w:rsidR="00630462" w:rsidRDefault="00630462" w:rsidP="00DC05CB">
      <w:pPr>
        <w:pStyle w:val="Heading3"/>
      </w:pPr>
      <w:bookmarkStart w:id="12" w:name="_Toc500493475"/>
      <w:r>
        <w:t xml:space="preserve">Main Program 2: A program that implements </w:t>
      </w:r>
      <w:r w:rsidR="002B24AC">
        <w:t>a TCP_Client instance polls a TCP_Server constantly and prints the output</w:t>
      </w:r>
      <w:bookmarkEnd w:id="12"/>
    </w:p>
    <w:p w14:paraId="315BA508" w14:textId="77777777" w:rsidR="002B24AC" w:rsidRPr="003C77AA" w:rsidRDefault="003C77AA" w:rsidP="003C77AA">
      <w:pPr>
        <w:spacing w:after="0"/>
        <w:rPr>
          <w:rFonts w:ascii="Courier New" w:hAnsi="Courier New" w:cs="Courier New"/>
          <w:sz w:val="18"/>
          <w:szCs w:val="18"/>
        </w:rPr>
      </w:pPr>
      <w:r w:rsidRPr="004F1AAF">
        <w:rPr>
          <w:rFonts w:ascii="Courier New" w:hAnsi="Courier New" w:cs="Courier New"/>
          <w:sz w:val="18"/>
          <w:szCs w:val="18"/>
        </w:rPr>
        <w:t>----------</w:t>
      </w:r>
      <w:r>
        <w:rPr>
          <w:rFonts w:ascii="Courier New" w:hAnsi="Courier New" w:cs="Courier New"/>
          <w:sz w:val="18"/>
          <w:szCs w:val="18"/>
        </w:rPr>
        <w:t>-------------- start main2.py</w:t>
      </w:r>
      <w:r w:rsidRPr="004F1AAF">
        <w:rPr>
          <w:rFonts w:ascii="Courier New" w:hAnsi="Courier New" w:cs="Courier New"/>
          <w:sz w:val="18"/>
          <w:szCs w:val="18"/>
        </w:rPr>
        <w:t xml:space="preserve"> --------------------------</w:t>
      </w:r>
    </w:p>
    <w:p w14:paraId="23D7028B"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from time import sleep</w:t>
      </w:r>
    </w:p>
    <w:p w14:paraId="0A8951C9"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 import tcp server class</w:t>
      </w:r>
    </w:p>
    <w:p w14:paraId="511343D7"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from tcp.tcp_server_client import TCP_Server, TCP_Client</w:t>
      </w:r>
    </w:p>
    <w:p w14:paraId="6B1E754E" w14:textId="77777777" w:rsidR="002B24AC" w:rsidRPr="004F1AAF" w:rsidRDefault="002B24AC" w:rsidP="002B24AC">
      <w:pPr>
        <w:rPr>
          <w:rFonts w:ascii="Courier New" w:hAnsi="Courier New" w:cs="Courier New"/>
          <w:sz w:val="18"/>
          <w:szCs w:val="18"/>
        </w:rPr>
      </w:pPr>
    </w:p>
    <w:p w14:paraId="0A872840"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 instantiate a TCP_Client object as targeting localhost and at polling port 9999.</w:t>
      </w:r>
    </w:p>
    <w:p w14:paraId="7E1FDCEA"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client = TCP_Client("127.0.0.1", 9999)</w:t>
      </w:r>
    </w:p>
    <w:p w14:paraId="276AE9A8"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 set request info to “ball_position”, not actually required here since its default client.set_request_info("ball_position")</w:t>
      </w:r>
    </w:p>
    <w:p w14:paraId="4B929431"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while(1):</w:t>
      </w:r>
    </w:p>
    <w:p w14:paraId="514C048D"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ab/>
        <w:t># poll server and set returned variable to var</w:t>
      </w:r>
    </w:p>
    <w:p w14:paraId="6C576C83"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ab/>
        <w:t>var = client.poll_server()</w:t>
      </w:r>
    </w:p>
    <w:p w14:paraId="70EACEE1"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ab/>
        <w:t>print(var)</w:t>
      </w:r>
    </w:p>
    <w:p w14:paraId="7B0F8027"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ab/>
        <w:t>sleep(0.001)</w:t>
      </w:r>
    </w:p>
    <w:p w14:paraId="1CB44019" w14:textId="77777777" w:rsidR="002B24AC" w:rsidRPr="004F1AAF" w:rsidRDefault="002B24AC" w:rsidP="002B24AC">
      <w:pPr>
        <w:rPr>
          <w:rFonts w:ascii="Courier New" w:hAnsi="Courier New" w:cs="Courier New"/>
          <w:sz w:val="18"/>
          <w:szCs w:val="18"/>
        </w:rPr>
      </w:pPr>
      <w:r w:rsidRPr="004F1AAF">
        <w:rPr>
          <w:rFonts w:ascii="Courier New" w:hAnsi="Courier New" w:cs="Courier New"/>
          <w:sz w:val="18"/>
          <w:szCs w:val="18"/>
        </w:rPr>
        <w:tab/>
        <w:t>if var == -1:</w:t>
      </w:r>
    </w:p>
    <w:p w14:paraId="4A0BB029" w14:textId="77777777" w:rsidR="002B24AC" w:rsidRDefault="002B24AC" w:rsidP="002B24AC">
      <w:pPr>
        <w:rPr>
          <w:rFonts w:ascii="Courier New" w:hAnsi="Courier New" w:cs="Courier New"/>
          <w:sz w:val="18"/>
          <w:szCs w:val="18"/>
        </w:rPr>
      </w:pPr>
      <w:r w:rsidRPr="004F1AAF">
        <w:rPr>
          <w:rFonts w:ascii="Courier New" w:hAnsi="Courier New" w:cs="Courier New"/>
          <w:sz w:val="18"/>
          <w:szCs w:val="18"/>
        </w:rPr>
        <w:tab/>
      </w:r>
      <w:r w:rsidRPr="004F1AAF">
        <w:rPr>
          <w:rFonts w:ascii="Courier New" w:hAnsi="Courier New" w:cs="Courier New"/>
          <w:sz w:val="18"/>
          <w:szCs w:val="18"/>
        </w:rPr>
        <w:tab/>
        <w:t>break;</w:t>
      </w:r>
    </w:p>
    <w:p w14:paraId="3D71EDC3" w14:textId="77777777" w:rsidR="003C77AA" w:rsidRPr="004F1AAF" w:rsidRDefault="003C77AA" w:rsidP="003C77AA">
      <w:pPr>
        <w:spacing w:after="0"/>
        <w:rPr>
          <w:rFonts w:ascii="Courier New" w:hAnsi="Courier New" w:cs="Courier New"/>
          <w:sz w:val="18"/>
          <w:szCs w:val="18"/>
        </w:rPr>
      </w:pPr>
      <w:r w:rsidRPr="004F1AAF">
        <w:rPr>
          <w:rFonts w:ascii="Courier New" w:hAnsi="Courier New" w:cs="Courier New"/>
          <w:sz w:val="18"/>
          <w:szCs w:val="18"/>
        </w:rPr>
        <w:t>----------</w:t>
      </w:r>
      <w:r>
        <w:rPr>
          <w:rFonts w:ascii="Courier New" w:hAnsi="Courier New" w:cs="Courier New"/>
          <w:sz w:val="18"/>
          <w:szCs w:val="18"/>
        </w:rPr>
        <w:t>-------------- end main2</w:t>
      </w:r>
      <w:r w:rsidRPr="004F1AAF">
        <w:rPr>
          <w:rFonts w:ascii="Courier New" w:hAnsi="Courier New" w:cs="Courier New"/>
          <w:sz w:val="18"/>
          <w:szCs w:val="18"/>
        </w:rPr>
        <w:t>.py --------------------------</w:t>
      </w:r>
    </w:p>
    <w:p w14:paraId="56BB15A6" w14:textId="77777777" w:rsidR="00C74FD3" w:rsidRDefault="002B24AC" w:rsidP="002B24AC">
      <w:r>
        <w:t>Running these 2 programs separately</w:t>
      </w:r>
      <w:r w:rsidR="00506F96">
        <w:t xml:space="preserve"> with</w:t>
      </w:r>
      <w:r w:rsidR="00C74FD3">
        <w:t xml:space="preserve"> main program 1 being </w:t>
      </w:r>
      <w:r w:rsidR="00506F96">
        <w:t>ran first</w:t>
      </w:r>
      <w:r>
        <w:t xml:space="preserve"> you should see the same numbers printing on both sides</w:t>
      </w:r>
      <w:r w:rsidR="00506F96">
        <w:t>.</w:t>
      </w:r>
    </w:p>
    <w:p w14:paraId="623A69E7" w14:textId="77777777" w:rsidR="00C505D9" w:rsidRDefault="00C505D9" w:rsidP="00C505D9">
      <w:pPr>
        <w:pStyle w:val="Heading2"/>
      </w:pPr>
      <w:bookmarkStart w:id="13" w:name="_Toc500493476"/>
      <w:r>
        <w:lastRenderedPageBreak/>
        <w:t>Http Video Stream</w:t>
      </w:r>
      <w:bookmarkEnd w:id="13"/>
    </w:p>
    <w:p w14:paraId="75FDB2A2" w14:textId="77777777" w:rsidR="00C505D9" w:rsidRDefault="00C505D9" w:rsidP="002B24AC">
      <w:r>
        <w:t>To debug the object tracking I embedded an http stream of the tracking video. I used the FRC cscore library running on the DragonBoard to do this. Installation steps</w:t>
      </w:r>
      <w:r w:rsidR="004F1AAF">
        <w:t xml:space="preserve"> for cscore</w:t>
      </w:r>
      <w:r>
        <w:t xml:space="preserve"> on the DragonBoard are right below the steps for installation on roboRIO here: </w:t>
      </w:r>
    </w:p>
    <w:p w14:paraId="20BAEA63" w14:textId="77777777" w:rsidR="00C505D9" w:rsidRDefault="007569A3" w:rsidP="002B24AC">
      <w:hyperlink r:id="rId38" w:anchor="install-cscore" w:history="1">
        <w:r w:rsidR="00C505D9" w:rsidRPr="004D2FAA">
          <w:rPr>
            <w:rStyle w:val="Hyperlink"/>
          </w:rPr>
          <w:t>http://robotpy.readthedocs.io/en/stable/install/cscore.html#install-cscore</w:t>
        </w:r>
      </w:hyperlink>
      <w:r w:rsidR="00C505D9">
        <w:t xml:space="preserve"> </w:t>
      </w:r>
    </w:p>
    <w:p w14:paraId="3DBEA36B" w14:textId="77777777" w:rsidR="00C505D9" w:rsidRDefault="004F1AAF" w:rsidP="002B24AC">
      <w:r>
        <w:t>To implement the video stream</w:t>
      </w:r>
      <w:r w:rsidR="00C505D9">
        <w:t xml:space="preserve"> </w:t>
      </w:r>
      <w:r>
        <w:t xml:space="preserve">I </w:t>
      </w:r>
      <w:r w:rsidR="00C505D9">
        <w:t>simply pulled a few lines of code from this provided example:</w:t>
      </w:r>
    </w:p>
    <w:p w14:paraId="55901656" w14:textId="78211E5B" w:rsidR="00506F96" w:rsidRDefault="007569A3" w:rsidP="002B24AC">
      <w:hyperlink r:id="rId39" w:history="1">
        <w:r w:rsidR="00C505D9" w:rsidRPr="004D2FAA">
          <w:rPr>
            <w:rStyle w:val="Hyperlink"/>
          </w:rPr>
          <w:t>https://github.com/robotpy/robotpy-cscore/blob/master/examples/httpcvstream.py</w:t>
        </w:r>
      </w:hyperlink>
      <w:r w:rsidR="00C505D9">
        <w:t xml:space="preserve"> </w:t>
      </w:r>
    </w:p>
    <w:p w14:paraId="29968883" w14:textId="29930D19" w:rsidR="00BD0C7B" w:rsidRDefault="00BD0C7B" w:rsidP="002B24AC">
      <w:r>
        <w:t>Also ensure your camera settings are set up for 320 by 240 resolution.</w:t>
      </w:r>
    </w:p>
    <w:p w14:paraId="13B5D29D" w14:textId="77777777" w:rsidR="00C505D9" w:rsidRDefault="00C505D9" w:rsidP="002B24AC">
      <w:r>
        <w:t>The changes I made to start the stream I highlighted in blue</w:t>
      </w:r>
      <w:r w:rsidR="004F1AAF">
        <w:t xml:space="preserve"> below</w:t>
      </w:r>
      <w:r>
        <w:t>.</w:t>
      </w:r>
    </w:p>
    <w:p w14:paraId="415D7DB1" w14:textId="77777777" w:rsidR="004F1AAF" w:rsidRDefault="00506F96" w:rsidP="004F1AAF">
      <w:pPr>
        <w:pStyle w:val="Heading2"/>
      </w:pPr>
      <w:bookmarkStart w:id="14" w:name="_Toc500493477"/>
      <w:r>
        <w:t>Implementation into Ball Tracking Program (changes highlighted</w:t>
      </w:r>
      <w:r w:rsidR="00C505D9">
        <w:t xml:space="preserve"> in yellow</w:t>
      </w:r>
      <w:r>
        <w:t>):</w:t>
      </w:r>
      <w:bookmarkEnd w:id="14"/>
    </w:p>
    <w:p w14:paraId="3AABD308" w14:textId="77777777" w:rsidR="004F1AAF" w:rsidRPr="004F1AAF" w:rsidRDefault="004F1AAF" w:rsidP="004F1AAF">
      <w:pPr>
        <w:spacing w:after="0"/>
        <w:rPr>
          <w:rFonts w:ascii="Courier New" w:hAnsi="Courier New" w:cs="Courier New"/>
          <w:sz w:val="18"/>
          <w:szCs w:val="18"/>
        </w:rPr>
      </w:pPr>
      <w:r w:rsidRPr="004F1AAF">
        <w:rPr>
          <w:rFonts w:ascii="Courier New" w:hAnsi="Courier New" w:cs="Courier New"/>
          <w:sz w:val="18"/>
          <w:szCs w:val="18"/>
        </w:rPr>
        <w:t>------------------ start ball_tracking.py ---------------------------</w:t>
      </w:r>
    </w:p>
    <w:p w14:paraId="6CCBAAA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USAGE</w:t>
      </w:r>
    </w:p>
    <w:p w14:paraId="5C5FA7B5"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python ball_tracking.py --video ball_tracking_example.mp4</w:t>
      </w:r>
    </w:p>
    <w:p w14:paraId="5CB1A424"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python ball_tracking.py</w:t>
      </w:r>
    </w:p>
    <w:p w14:paraId="25F2EDAB"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739484DF"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import the necessary packages</w:t>
      </w:r>
    </w:p>
    <w:p w14:paraId="23BA515B"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from imutils.video import WebcamVideoStream</w:t>
      </w:r>
    </w:p>
    <w:p w14:paraId="3DCFCAB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from imutils.video import FPS</w:t>
      </w:r>
    </w:p>
    <w:p w14:paraId="67A1240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from collections import deque</w:t>
      </w:r>
    </w:p>
    <w:p w14:paraId="2BEFEDF2"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import numpy as np</w:t>
      </w:r>
    </w:p>
    <w:p w14:paraId="2E8828B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import argparse</w:t>
      </w:r>
    </w:p>
    <w:p w14:paraId="388FD3F8"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import imutils</w:t>
      </w:r>
    </w:p>
    <w:p w14:paraId="00C3ADDC"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import cv2</w:t>
      </w:r>
    </w:p>
    <w:p w14:paraId="6DF17F7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C505D9">
        <w:rPr>
          <w:rFonts w:ascii="Courier New" w:hAnsi="Courier New" w:cs="Courier New"/>
          <w:sz w:val="18"/>
          <w:szCs w:val="18"/>
          <w:highlight w:val="cyan"/>
        </w:rPr>
        <w:t>import threading</w:t>
      </w:r>
    </w:p>
    <w:p w14:paraId="64B3574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import os</w:t>
      </w:r>
    </w:p>
    <w:p w14:paraId="4F278DB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import time</w:t>
      </w:r>
    </w:p>
    <w:p w14:paraId="3B74804B"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highlight w:val="yellow"/>
        </w:rPr>
        <w:t>from tcp.tcp_server_client import TCP_Server</w:t>
      </w:r>
      <w:r w:rsidRPr="00506F96">
        <w:rPr>
          <w:rFonts w:ascii="Courier New" w:hAnsi="Courier New" w:cs="Courier New"/>
          <w:sz w:val="18"/>
          <w:szCs w:val="18"/>
        </w:rPr>
        <w:t xml:space="preserve"> </w:t>
      </w:r>
    </w:p>
    <w:p w14:paraId="7F6A9CC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C505D9">
        <w:rPr>
          <w:rFonts w:ascii="Courier New" w:hAnsi="Courier New" w:cs="Courier New"/>
          <w:sz w:val="18"/>
          <w:szCs w:val="18"/>
          <w:highlight w:val="cyan"/>
        </w:rPr>
        <w:t>import cscore as cs</w:t>
      </w:r>
    </w:p>
    <w:p w14:paraId="380D6ED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7661DAFC"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os.system("v4l2-ctl -d /dev/video0 -cexposure_auto=3")</w:t>
      </w:r>
    </w:p>
    <w:p w14:paraId="231AEE2F"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5B3045A2"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construct the argument parse and parse the arguments</w:t>
      </w:r>
    </w:p>
    <w:p w14:paraId="65EC3968"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p = argparse.ArgumentParser()</w:t>
      </w:r>
    </w:p>
    <w:p w14:paraId="326337A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p.add_argument("-v", "--video",</w:t>
      </w:r>
    </w:p>
    <w:p w14:paraId="235AD89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help="path to the (optional) video file")</w:t>
      </w:r>
    </w:p>
    <w:p w14:paraId="6F33C0F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p.add_argument("-b", "--buffer", type=int, default=64,</w:t>
      </w:r>
    </w:p>
    <w:p w14:paraId="2F7DBE3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help="max buffer size")</w:t>
      </w:r>
    </w:p>
    <w:p w14:paraId="05F6DD6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rgs = vars(ap.parse_args())</w:t>
      </w:r>
    </w:p>
    <w:p w14:paraId="6A97C22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5B0146C9"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define the lower and upper boundaries of the "yellow"</w:t>
      </w:r>
    </w:p>
    <w:p w14:paraId="5B057252"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ball in the HSV color space, then initialize the</w:t>
      </w:r>
    </w:p>
    <w:p w14:paraId="7AFFA3C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list of tracked points</w:t>
      </w:r>
    </w:p>
    <w:p w14:paraId="3C3C04E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greenLower = (29, 86, 6)</w:t>
      </w:r>
    </w:p>
    <w:p w14:paraId="65940D1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greenUpper = (64, 255, 255)</w:t>
      </w:r>
    </w:p>
    <w:p w14:paraId="7BC64380"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yellowLower = (26, 117, 58)</w:t>
      </w:r>
    </w:p>
    <w:p w14:paraId="00188F2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yellowUpper = (34, 255, 255)</w:t>
      </w:r>
    </w:p>
    <w:p w14:paraId="49384BD8"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pts = deque(maxlen=args["buffer"])</w:t>
      </w:r>
    </w:p>
    <w:p w14:paraId="0FC2694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304E693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if a video path was not supplied, grab the reference</w:t>
      </w:r>
    </w:p>
    <w:p w14:paraId="4B265BCF"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to the webcam</w:t>
      </w:r>
    </w:p>
    <w:p w14:paraId="199CFA54"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if not args.get("video", False):</w:t>
      </w:r>
    </w:p>
    <w:p w14:paraId="363C3219"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lastRenderedPageBreak/>
        <w:t>#</w:t>
      </w:r>
      <w:r w:rsidRPr="00506F96">
        <w:rPr>
          <w:rFonts w:ascii="Courier New" w:hAnsi="Courier New" w:cs="Courier New"/>
          <w:sz w:val="18"/>
          <w:szCs w:val="18"/>
        </w:rPr>
        <w:tab/>
        <w:t>camera = cv2.VideoCapture(3)</w:t>
      </w:r>
    </w:p>
    <w:p w14:paraId="3E5AAACB"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DD2742">
        <w:rPr>
          <w:rFonts w:ascii="Courier New" w:hAnsi="Courier New" w:cs="Courier New"/>
          <w:sz w:val="18"/>
          <w:szCs w:val="18"/>
          <w:highlight w:val="cyan"/>
        </w:rPr>
        <w:t>camera_stream = cs.CvSource("cvsource", cs.VideoMode.PixelFormat.kMJPEG, 320, 240, 30)</w:t>
      </w:r>
      <w:r w:rsidRPr="00506F96">
        <w:rPr>
          <w:rFonts w:ascii="Courier New" w:hAnsi="Courier New" w:cs="Courier New"/>
          <w:sz w:val="18"/>
          <w:szCs w:val="18"/>
        </w:rPr>
        <w:t xml:space="preserve"> </w:t>
      </w:r>
    </w:p>
    <w:p w14:paraId="3757130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amera = WebcamVideoStream(src=3).start()</w:t>
      </w:r>
    </w:p>
    <w:p w14:paraId="2282A36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amera = cv2.VideoCapture(3)</w:t>
      </w:r>
    </w:p>
    <w:p w14:paraId="08C288EC"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amera.set(cv2.CAP_PROP_FRAME_WIDTH, 320)</w:t>
      </w:r>
    </w:p>
    <w:p w14:paraId="2A0B808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amera.set(cv2.CAP_PROP_FRAME_HEIGHT, 240)</w:t>
      </w:r>
    </w:p>
    <w:p w14:paraId="164F919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05921F90"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otherwise, grab a reference to the video file</w:t>
      </w:r>
    </w:p>
    <w:p w14:paraId="51D17D8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else:</w:t>
      </w:r>
    </w:p>
    <w:p w14:paraId="6CC96FF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w:t>
      </w:r>
      <w:r w:rsidRPr="00506F96">
        <w:rPr>
          <w:rFonts w:ascii="Courier New" w:hAnsi="Courier New" w:cs="Courier New"/>
          <w:sz w:val="18"/>
          <w:szCs w:val="18"/>
        </w:rPr>
        <w:tab/>
        <w:t>camera = cv2.VideoCapture(args["video"])</w:t>
      </w:r>
    </w:p>
    <w:p w14:paraId="06D870D5"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amera = WebcamVideoStream(src=args["video"]).start()</w:t>
      </w:r>
    </w:p>
    <w:p w14:paraId="386D4DA8"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5448FB4C"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fps = FPS().start()</w:t>
      </w:r>
    </w:p>
    <w:p w14:paraId="0EDD879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63A6DAA2" w14:textId="77777777" w:rsidR="00506F96" w:rsidRPr="00265802" w:rsidRDefault="00506F96" w:rsidP="00506F96">
      <w:pPr>
        <w:autoSpaceDE w:val="0"/>
        <w:autoSpaceDN w:val="0"/>
        <w:adjustRightInd w:val="0"/>
        <w:spacing w:after="0" w:line="240" w:lineRule="auto"/>
        <w:rPr>
          <w:rFonts w:ascii="Courier New" w:hAnsi="Courier New" w:cs="Courier New"/>
          <w:sz w:val="18"/>
          <w:szCs w:val="18"/>
          <w:highlight w:val="yellow"/>
        </w:rPr>
      </w:pPr>
      <w:r w:rsidRPr="00265802">
        <w:rPr>
          <w:rFonts w:ascii="Courier New" w:hAnsi="Courier New" w:cs="Courier New"/>
          <w:sz w:val="18"/>
          <w:szCs w:val="18"/>
          <w:highlight w:val="yellow"/>
        </w:rPr>
        <w:t>server = TCP_Server("0.0.0.0", 9999)</w:t>
      </w:r>
    </w:p>
    <w:p w14:paraId="131E569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265802">
        <w:rPr>
          <w:rFonts w:ascii="Courier New" w:hAnsi="Courier New" w:cs="Courier New"/>
          <w:sz w:val="18"/>
          <w:szCs w:val="18"/>
          <w:highlight w:val="yellow"/>
        </w:rPr>
        <w:t>server.activate()</w:t>
      </w:r>
    </w:p>
    <w:p w14:paraId="0DEC9B40"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490CA929" w14:textId="77777777" w:rsidR="00506F96" w:rsidRPr="00C505D9" w:rsidRDefault="00506F96" w:rsidP="00506F96">
      <w:pPr>
        <w:autoSpaceDE w:val="0"/>
        <w:autoSpaceDN w:val="0"/>
        <w:adjustRightInd w:val="0"/>
        <w:spacing w:after="0" w:line="240" w:lineRule="auto"/>
        <w:rPr>
          <w:rFonts w:ascii="Courier New" w:hAnsi="Courier New" w:cs="Courier New"/>
          <w:sz w:val="18"/>
          <w:szCs w:val="18"/>
          <w:highlight w:val="cyan"/>
        </w:rPr>
      </w:pPr>
      <w:r w:rsidRPr="00C505D9">
        <w:rPr>
          <w:rFonts w:ascii="Courier New" w:hAnsi="Courier New" w:cs="Courier New"/>
          <w:sz w:val="18"/>
          <w:szCs w:val="18"/>
          <w:highlight w:val="cyan"/>
        </w:rPr>
        <w:t>mjpegServer = cs.MjpegServer("httpserver", 8081)</w:t>
      </w:r>
    </w:p>
    <w:p w14:paraId="05C26B9B" w14:textId="77777777" w:rsidR="00506F96" w:rsidRPr="00C505D9" w:rsidRDefault="00506F96" w:rsidP="00506F96">
      <w:pPr>
        <w:autoSpaceDE w:val="0"/>
        <w:autoSpaceDN w:val="0"/>
        <w:adjustRightInd w:val="0"/>
        <w:spacing w:after="0" w:line="240" w:lineRule="auto"/>
        <w:rPr>
          <w:rFonts w:ascii="Courier New" w:hAnsi="Courier New" w:cs="Courier New"/>
          <w:sz w:val="18"/>
          <w:szCs w:val="18"/>
          <w:highlight w:val="cyan"/>
        </w:rPr>
      </w:pPr>
      <w:r w:rsidRPr="00C505D9">
        <w:rPr>
          <w:rFonts w:ascii="Courier New" w:hAnsi="Courier New" w:cs="Courier New"/>
          <w:sz w:val="18"/>
          <w:szCs w:val="18"/>
          <w:highlight w:val="cyan"/>
        </w:rPr>
        <w:t>mjpegServer.setSource (camera_stream)</w:t>
      </w:r>
    </w:p>
    <w:p w14:paraId="0EA6C765"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C505D9">
        <w:rPr>
          <w:rFonts w:ascii="Courier New" w:hAnsi="Courier New" w:cs="Courier New"/>
          <w:sz w:val="18"/>
          <w:szCs w:val="18"/>
          <w:highlight w:val="cyan"/>
        </w:rPr>
        <w:t>print("mjpeg server listening at http://0.0.0.0:8081")</w:t>
      </w:r>
    </w:p>
    <w:p w14:paraId="2F3C160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2F24F390"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37A0B4E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 keep looping</w:t>
      </w:r>
    </w:p>
    <w:p w14:paraId="2B49CB3B"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while True:</w:t>
      </w:r>
    </w:p>
    <w:p w14:paraId="490655D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grab the current frame</w:t>
      </w:r>
    </w:p>
    <w:p w14:paraId="13174CC2"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w:t>
      </w:r>
      <w:r w:rsidRPr="00506F96">
        <w:rPr>
          <w:rFonts w:ascii="Courier New" w:hAnsi="Courier New" w:cs="Courier New"/>
          <w:sz w:val="18"/>
          <w:szCs w:val="18"/>
        </w:rPr>
        <w:tab/>
        <w:t>(grabbed, frame) = camera.read()</w:t>
      </w:r>
    </w:p>
    <w:p w14:paraId="7FE85E6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frame = camera.read()</w:t>
      </w:r>
    </w:p>
    <w:p w14:paraId="107B8565"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6DB928A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if we are viewing a video and we did not grab a frame,</w:t>
      </w:r>
    </w:p>
    <w:p w14:paraId="7359EBB4"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then we have reached the end of the video</w:t>
      </w:r>
    </w:p>
    <w:p w14:paraId="5BB45299"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if args.get("video") and not grabbed:</w:t>
      </w:r>
    </w:p>
    <w:p w14:paraId="2FD19B50"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break</w:t>
      </w:r>
    </w:p>
    <w:p w14:paraId="17401CD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p>
    <w:p w14:paraId="119F103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resize the frame, and convert it to the HSV</w:t>
      </w:r>
    </w:p>
    <w:p w14:paraId="1E3ECD7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color space</w:t>
      </w:r>
    </w:p>
    <w:p w14:paraId="6A5D889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frame = imutils.resize(frame, width=600)</w:t>
      </w:r>
    </w:p>
    <w:p w14:paraId="214D65A4"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hsv = cv2.cvtColor(frame, cv2.COLOR_BGR2HSV)</w:t>
      </w:r>
    </w:p>
    <w:p w14:paraId="3141102F"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2816991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construct a mask for the color "yellow", then perform</w:t>
      </w:r>
    </w:p>
    <w:p w14:paraId="05FCD6A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a series of dilations and erosions to remove any small</w:t>
      </w:r>
    </w:p>
    <w:p w14:paraId="4FC3E52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blobs left in the mask</w:t>
      </w:r>
    </w:p>
    <w:p w14:paraId="293B58F2"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mask = cv2.inRange(hsv, yellowLower, yellowUpper)</w:t>
      </w:r>
    </w:p>
    <w:p w14:paraId="64D009D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mask = cv2.erode(mask, None, iterations=5)</w:t>
      </w:r>
    </w:p>
    <w:p w14:paraId="1C16535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mask = cv2.dilate(mask, None, iterations=5)</w:t>
      </w:r>
    </w:p>
    <w:p w14:paraId="1F8859CC"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4CE9A02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find contours in the mask and initialize the current</w:t>
      </w:r>
    </w:p>
    <w:p w14:paraId="39B0F498"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x, y) center of the ball</w:t>
      </w:r>
    </w:p>
    <w:p w14:paraId="54A4468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nts = cv2.findContours(mask.copy(), cv2.RETR_EXTERNAL,</w:t>
      </w:r>
    </w:p>
    <w:p w14:paraId="3D339F89"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cv2.CHAIN_APPROX_SIMPLE)[-2]</w:t>
      </w:r>
    </w:p>
    <w:p w14:paraId="007C1E78"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enter = None</w:t>
      </w:r>
    </w:p>
    <w:p w14:paraId="34A990F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rad = 0</w:t>
      </w:r>
    </w:p>
    <w:p w14:paraId="682A8C5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p>
    <w:p w14:paraId="43562D8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only proceed if at least one contour was found</w:t>
      </w:r>
    </w:p>
    <w:p w14:paraId="5C1D35E9"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if len(cnts) &gt; 0:</w:t>
      </w:r>
    </w:p>
    <w:p w14:paraId="67AA096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 find the largest contour in the mask, then use</w:t>
      </w:r>
    </w:p>
    <w:p w14:paraId="0136B0FF"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 it to compute the minimum enclosing circle and</w:t>
      </w:r>
    </w:p>
    <w:p w14:paraId="2A30E98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 centroid</w:t>
      </w:r>
    </w:p>
    <w:p w14:paraId="317C819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c = max(cnts, key=cv2.contourArea)</w:t>
      </w:r>
    </w:p>
    <w:p w14:paraId="108377A0"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x, y), radius) = cv2.minEnclosingCircle(c)</w:t>
      </w:r>
    </w:p>
    <w:p w14:paraId="1E90EC1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M = cv2.moments(c)</w:t>
      </w:r>
    </w:p>
    <w:p w14:paraId="38BDD79B"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center = (int(M["m10"] / M["m00"]), int(M["m01"] / M["m00"]))</w:t>
      </w:r>
    </w:p>
    <w:p w14:paraId="66051BB4"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lastRenderedPageBreak/>
        <w:tab/>
      </w:r>
      <w:r w:rsidRPr="00506F96">
        <w:rPr>
          <w:rFonts w:ascii="Courier New" w:hAnsi="Courier New" w:cs="Courier New"/>
          <w:sz w:val="18"/>
          <w:szCs w:val="18"/>
        </w:rPr>
        <w:tab/>
        <w:t># only proceed if the radius meets a minimum size</w:t>
      </w:r>
    </w:p>
    <w:p w14:paraId="6D04A7FF"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if radius &gt; 10:</w:t>
      </w:r>
    </w:p>
    <w:p w14:paraId="66ADD925"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r>
      <w:r w:rsidRPr="00506F96">
        <w:rPr>
          <w:rFonts w:ascii="Courier New" w:hAnsi="Courier New" w:cs="Courier New"/>
          <w:sz w:val="18"/>
          <w:szCs w:val="18"/>
        </w:rPr>
        <w:tab/>
        <w:t>rad = radius</w:t>
      </w:r>
    </w:p>
    <w:p w14:paraId="367055DB"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r>
      <w:r w:rsidRPr="00506F96">
        <w:rPr>
          <w:rFonts w:ascii="Courier New" w:hAnsi="Courier New" w:cs="Courier New"/>
          <w:sz w:val="18"/>
          <w:szCs w:val="18"/>
        </w:rPr>
        <w:tab/>
        <w:t># draw the circle and centroid on the frame,</w:t>
      </w:r>
    </w:p>
    <w:p w14:paraId="0E9A7E3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r>
      <w:r w:rsidRPr="00506F96">
        <w:rPr>
          <w:rFonts w:ascii="Courier New" w:hAnsi="Courier New" w:cs="Courier New"/>
          <w:sz w:val="18"/>
          <w:szCs w:val="18"/>
        </w:rPr>
        <w:tab/>
        <w:t># then update the list of tracked points</w:t>
      </w:r>
    </w:p>
    <w:p w14:paraId="57E9AF2B"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r>
      <w:r w:rsidRPr="00506F96">
        <w:rPr>
          <w:rFonts w:ascii="Courier New" w:hAnsi="Courier New" w:cs="Courier New"/>
          <w:sz w:val="18"/>
          <w:szCs w:val="18"/>
        </w:rPr>
        <w:tab/>
        <w:t>cv2.circle(frame, (int(x), int(y)), int(radius),</w:t>
      </w:r>
    </w:p>
    <w:p w14:paraId="3AF1E9A0"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r>
      <w:r w:rsidRPr="00506F96">
        <w:rPr>
          <w:rFonts w:ascii="Courier New" w:hAnsi="Courier New" w:cs="Courier New"/>
          <w:sz w:val="18"/>
          <w:szCs w:val="18"/>
        </w:rPr>
        <w:tab/>
      </w:r>
      <w:r w:rsidRPr="00506F96">
        <w:rPr>
          <w:rFonts w:ascii="Courier New" w:hAnsi="Courier New" w:cs="Courier New"/>
          <w:sz w:val="18"/>
          <w:szCs w:val="18"/>
        </w:rPr>
        <w:tab/>
        <w:t>(0, 255, 255), 2)</w:t>
      </w:r>
    </w:p>
    <w:p w14:paraId="6D9C7344"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r>
      <w:r w:rsidRPr="00506F96">
        <w:rPr>
          <w:rFonts w:ascii="Courier New" w:hAnsi="Courier New" w:cs="Courier New"/>
          <w:sz w:val="18"/>
          <w:szCs w:val="18"/>
        </w:rPr>
        <w:tab/>
        <w:t>cv2.circle(frame, center, 5, (0, 0, 255), -1)</w:t>
      </w:r>
    </w:p>
    <w:p w14:paraId="25FEF73C"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p>
    <w:p w14:paraId="415F7244"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send_center = str(center).replace("(", "")</w:t>
      </w:r>
    </w:p>
    <w:p w14:paraId="05AF80C2"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send_center = send_center.replace(")", "")</w:t>
      </w:r>
    </w:p>
    <w:p w14:paraId="38EB551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send_center = send_center + ", " + str(int(rad))</w:t>
      </w:r>
      <w:r w:rsidRPr="00506F96">
        <w:rPr>
          <w:rFonts w:ascii="Courier New" w:hAnsi="Courier New" w:cs="Courier New"/>
          <w:sz w:val="18"/>
          <w:szCs w:val="18"/>
        </w:rPr>
        <w:tab/>
      </w:r>
      <w:r w:rsidRPr="00506F96">
        <w:rPr>
          <w:rFonts w:ascii="Courier New" w:hAnsi="Courier New" w:cs="Courier New"/>
          <w:sz w:val="18"/>
          <w:szCs w:val="18"/>
        </w:rPr>
        <w:tab/>
      </w:r>
    </w:p>
    <w:p w14:paraId="372C193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try:</w:t>
      </w:r>
    </w:p>
    <w:p w14:paraId="31CF2B5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r>
      <w:r w:rsidRPr="00A26207">
        <w:rPr>
          <w:rFonts w:ascii="Courier New" w:hAnsi="Courier New" w:cs="Courier New"/>
          <w:sz w:val="18"/>
          <w:szCs w:val="18"/>
          <w:highlight w:val="yellow"/>
        </w:rPr>
        <w:t>server.set_sending_data(send_center)</w:t>
      </w:r>
      <w:r w:rsidRPr="00506F96">
        <w:rPr>
          <w:rFonts w:ascii="Courier New" w:hAnsi="Courier New" w:cs="Courier New"/>
          <w:sz w:val="18"/>
          <w:szCs w:val="18"/>
        </w:rPr>
        <w:tab/>
      </w:r>
    </w:p>
    <w:p w14:paraId="73BF8252"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print(send_center, flush=True);</w:t>
      </w:r>
    </w:p>
    <w:p w14:paraId="14F7877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except IOError:</w:t>
      </w:r>
    </w:p>
    <w:p w14:paraId="7713B311"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break</w:t>
      </w:r>
    </w:p>
    <w:p w14:paraId="49C99C25"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p>
    <w:p w14:paraId="567812C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update the points queue</w:t>
      </w:r>
    </w:p>
    <w:p w14:paraId="5775463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pts.appendleft(center)</w:t>
      </w:r>
    </w:p>
    <w:p w14:paraId="49148C38"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34541610"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loop over the set of tracked points</w:t>
      </w:r>
    </w:p>
    <w:p w14:paraId="18DF35D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for i in xrange(1, len(pts)):</w:t>
      </w:r>
    </w:p>
    <w:p w14:paraId="46220EC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for i in range(1, len(pts)):</w:t>
      </w:r>
    </w:p>
    <w:p w14:paraId="239E3B5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 if either of the tracked points are None, ignore</w:t>
      </w:r>
    </w:p>
    <w:p w14:paraId="085852C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 them</w:t>
      </w:r>
    </w:p>
    <w:p w14:paraId="3F6C56A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if pts[i - 1] is None or pts[i] is None:</w:t>
      </w:r>
    </w:p>
    <w:p w14:paraId="3A457E5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r>
      <w:r w:rsidRPr="00506F96">
        <w:rPr>
          <w:rFonts w:ascii="Courier New" w:hAnsi="Courier New" w:cs="Courier New"/>
          <w:sz w:val="18"/>
          <w:szCs w:val="18"/>
        </w:rPr>
        <w:tab/>
        <w:t>continue</w:t>
      </w:r>
    </w:p>
    <w:p w14:paraId="170CAD7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5C68851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 otherwise, compute the thickness of the line and</w:t>
      </w:r>
    </w:p>
    <w:p w14:paraId="30C7177B"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 draw the connecting lines</w:t>
      </w:r>
    </w:p>
    <w:p w14:paraId="60DC85C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thickness = int(np.sqrt(args["buffer"] / float(i + 1)) * 2.5)</w:t>
      </w:r>
    </w:p>
    <w:p w14:paraId="0704F0B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cv2.line(frame, pts[i - 1], pts[i], (0, 0, 255), thickness)</w:t>
      </w:r>
    </w:p>
    <w:p w14:paraId="6392A87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0C56BCB9"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show the frame to our screen</w:t>
      </w:r>
    </w:p>
    <w:p w14:paraId="7692BB9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p>
    <w:p w14:paraId="7633FE3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C505D9">
        <w:rPr>
          <w:rFonts w:ascii="Courier New" w:hAnsi="Courier New" w:cs="Courier New"/>
          <w:sz w:val="18"/>
          <w:szCs w:val="18"/>
          <w:highlight w:val="cyan"/>
        </w:rPr>
        <w:t>camera_stream.putFrame(frame)</w:t>
      </w:r>
    </w:p>
    <w:p w14:paraId="43ABE31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3433A6DF"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v2.imshow("Frame", frame)</w:t>
      </w:r>
      <w:r w:rsidRPr="00506F96">
        <w:rPr>
          <w:rFonts w:ascii="Courier New" w:hAnsi="Courier New" w:cs="Courier New"/>
          <w:sz w:val="18"/>
          <w:szCs w:val="18"/>
        </w:rPr>
        <w:tab/>
      </w:r>
    </w:p>
    <w:p w14:paraId="3C9597B9"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key = cv2.waitKey(1) &amp; 0xFF</w:t>
      </w:r>
    </w:p>
    <w:p w14:paraId="51EA5E7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fps.update()</w:t>
      </w:r>
    </w:p>
    <w:p w14:paraId="2736AEEF"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77E1C709"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if the 'q' key is pressed, stop the loop</w:t>
      </w:r>
    </w:p>
    <w:p w14:paraId="2B9D97A9"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if key == ord("q"):</w:t>
      </w:r>
    </w:p>
    <w:p w14:paraId="57CFFDBE"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r>
      <w:r w:rsidRPr="00506F96">
        <w:rPr>
          <w:rFonts w:ascii="Courier New" w:hAnsi="Courier New" w:cs="Courier New"/>
          <w:sz w:val="18"/>
          <w:szCs w:val="18"/>
        </w:rPr>
        <w:tab/>
        <w:t>break</w:t>
      </w:r>
    </w:p>
    <w:p w14:paraId="61464993"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try:</w:t>
      </w:r>
    </w:p>
    <w:p w14:paraId="6081674A"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 cleanup the camera and close any open windows</w:t>
      </w:r>
    </w:p>
    <w:p w14:paraId="5F646862"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fps.stop()</w:t>
      </w:r>
    </w:p>
    <w:p w14:paraId="2A05640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print("[INFO] elapsed time: {:.2f}".format(fps.elapsed()))</w:t>
      </w:r>
    </w:p>
    <w:p w14:paraId="2BDB0DA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print("[INFO] approx. FPS: {:.2f}".format(fps.fps()))</w:t>
      </w:r>
    </w:p>
    <w:p w14:paraId="0DA7807C"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p>
    <w:p w14:paraId="6DF8CD17"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amera.release()</w:t>
      </w:r>
    </w:p>
    <w:p w14:paraId="7CE0E676"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amera.stop()</w:t>
      </w:r>
    </w:p>
    <w:p w14:paraId="5AF6277D"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cv2.destroyAllWindows()</w:t>
      </w:r>
    </w:p>
    <w:p w14:paraId="3055D288" w14:textId="77777777" w:rsidR="00506F96" w:rsidRP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except IOError:</w:t>
      </w:r>
    </w:p>
    <w:p w14:paraId="677A895D" w14:textId="77777777" w:rsidR="00506F96" w:rsidRDefault="00506F96" w:rsidP="00506F96">
      <w:pPr>
        <w:autoSpaceDE w:val="0"/>
        <w:autoSpaceDN w:val="0"/>
        <w:adjustRightInd w:val="0"/>
        <w:spacing w:after="0" w:line="240" w:lineRule="auto"/>
        <w:rPr>
          <w:rFonts w:ascii="Courier New" w:hAnsi="Courier New" w:cs="Courier New"/>
          <w:sz w:val="18"/>
          <w:szCs w:val="18"/>
        </w:rPr>
      </w:pPr>
      <w:r w:rsidRPr="00506F96">
        <w:rPr>
          <w:rFonts w:ascii="Courier New" w:hAnsi="Courier New" w:cs="Courier New"/>
          <w:sz w:val="18"/>
          <w:szCs w:val="18"/>
        </w:rPr>
        <w:tab/>
        <w:t>quit()</w:t>
      </w:r>
    </w:p>
    <w:p w14:paraId="62F4AC72" w14:textId="77777777" w:rsidR="00A219DE" w:rsidRDefault="00A219DE" w:rsidP="00506F96">
      <w:pPr>
        <w:autoSpaceDE w:val="0"/>
        <w:autoSpaceDN w:val="0"/>
        <w:adjustRightInd w:val="0"/>
        <w:spacing w:after="0" w:line="240" w:lineRule="auto"/>
        <w:rPr>
          <w:rFonts w:ascii="Courier New" w:hAnsi="Courier New" w:cs="Courier New"/>
          <w:sz w:val="18"/>
          <w:szCs w:val="18"/>
        </w:rPr>
      </w:pPr>
    </w:p>
    <w:p w14:paraId="5F886E53" w14:textId="77777777" w:rsidR="004F1AAF" w:rsidRPr="004F1AAF" w:rsidRDefault="004F1AAF" w:rsidP="004F1AAF">
      <w:pPr>
        <w:spacing w:after="0"/>
        <w:rPr>
          <w:rFonts w:ascii="Courier New" w:hAnsi="Courier New" w:cs="Courier New"/>
          <w:sz w:val="18"/>
          <w:szCs w:val="18"/>
        </w:rPr>
      </w:pPr>
      <w:r w:rsidRPr="004F1AAF">
        <w:rPr>
          <w:rFonts w:ascii="Courier New" w:hAnsi="Courier New" w:cs="Courier New"/>
          <w:sz w:val="18"/>
          <w:szCs w:val="18"/>
        </w:rPr>
        <w:t>------------------------ end ball_tracking.py --------------------------</w:t>
      </w:r>
    </w:p>
    <w:p w14:paraId="0FFD48FC" w14:textId="77777777" w:rsidR="00A219DE" w:rsidRPr="004F1AAF" w:rsidRDefault="00A219DE" w:rsidP="00506F96">
      <w:pPr>
        <w:autoSpaceDE w:val="0"/>
        <w:autoSpaceDN w:val="0"/>
        <w:adjustRightInd w:val="0"/>
        <w:spacing w:after="0" w:line="240" w:lineRule="auto"/>
        <w:rPr>
          <w:rFonts w:ascii="Courier New" w:hAnsi="Courier New" w:cs="Courier New"/>
          <w:sz w:val="18"/>
          <w:szCs w:val="18"/>
        </w:rPr>
      </w:pPr>
    </w:p>
    <w:sectPr w:rsidR="00A219DE" w:rsidRPr="004F1AAF">
      <w:footerReference w:type="default" r:id="rId40"/>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FE20E4" w14:textId="77777777" w:rsidR="00A27969" w:rsidRDefault="00A27969" w:rsidP="00DC05CB">
      <w:pPr>
        <w:spacing w:after="0" w:line="240" w:lineRule="auto"/>
      </w:pPr>
      <w:r>
        <w:separator/>
      </w:r>
    </w:p>
  </w:endnote>
  <w:endnote w:type="continuationSeparator" w:id="0">
    <w:p w14:paraId="2A409C6D" w14:textId="77777777" w:rsidR="00A27969" w:rsidRDefault="00A27969" w:rsidP="00DC05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49DDA" w14:textId="29B8DAB2" w:rsidR="00A27969" w:rsidRDefault="00A27969">
    <w:pPr>
      <w:pStyle w:val="Footer"/>
      <w:jc w:val="right"/>
    </w:pPr>
    <w:r>
      <w:fldChar w:fldCharType="begin"/>
    </w:r>
    <w:r>
      <w:instrText xml:space="preserve"> PAGE   \* MERGEFORMAT </w:instrText>
    </w:r>
    <w:r>
      <w:fldChar w:fldCharType="separate"/>
    </w:r>
    <w:r w:rsidR="0005198B">
      <w:rPr>
        <w:noProof/>
      </w:rPr>
      <w:t>8</w:t>
    </w:r>
    <w:r>
      <w:fldChar w:fldCharType="end"/>
    </w:r>
  </w:p>
  <w:p w14:paraId="7AD8675E" w14:textId="77777777" w:rsidR="00A27969" w:rsidRDefault="00A279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0283AC" w14:textId="77777777" w:rsidR="00A27969" w:rsidRDefault="00A27969" w:rsidP="00DC05CB">
      <w:pPr>
        <w:spacing w:after="0" w:line="240" w:lineRule="auto"/>
      </w:pPr>
      <w:r>
        <w:separator/>
      </w:r>
    </w:p>
  </w:footnote>
  <w:footnote w:type="continuationSeparator" w:id="0">
    <w:p w14:paraId="0A824783" w14:textId="77777777" w:rsidR="00A27969" w:rsidRDefault="00A27969" w:rsidP="00DC05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572D25"/>
    <w:multiLevelType w:val="hybridMultilevel"/>
    <w:tmpl w:val="D61A5168"/>
    <w:lvl w:ilvl="0" w:tplc="8A0EC1FE">
      <w:numFmt w:val="bullet"/>
      <w:lvlText w:val="-"/>
      <w:lvlJc w:val="left"/>
      <w:pPr>
        <w:ind w:left="1080" w:hanging="360"/>
      </w:pPr>
      <w:rPr>
        <w:rFonts w:ascii="Calibri" w:eastAsia="Times New Roman" w:hAnsi="Calibri"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6262"/>
    <w:rsid w:val="00000A03"/>
    <w:rsid w:val="0005198B"/>
    <w:rsid w:val="00065582"/>
    <w:rsid w:val="00073C7D"/>
    <w:rsid w:val="000831E8"/>
    <w:rsid w:val="0010096C"/>
    <w:rsid w:val="00143401"/>
    <w:rsid w:val="00154C58"/>
    <w:rsid w:val="001A1C2B"/>
    <w:rsid w:val="001A4289"/>
    <w:rsid w:val="001D0945"/>
    <w:rsid w:val="001E1C67"/>
    <w:rsid w:val="002112E1"/>
    <w:rsid w:val="00221BA7"/>
    <w:rsid w:val="00265802"/>
    <w:rsid w:val="002710B9"/>
    <w:rsid w:val="00277889"/>
    <w:rsid w:val="002B24AC"/>
    <w:rsid w:val="0031652C"/>
    <w:rsid w:val="00334B51"/>
    <w:rsid w:val="00371058"/>
    <w:rsid w:val="0039627E"/>
    <w:rsid w:val="003C1069"/>
    <w:rsid w:val="003C77AA"/>
    <w:rsid w:val="003E7E60"/>
    <w:rsid w:val="00406310"/>
    <w:rsid w:val="004369DE"/>
    <w:rsid w:val="004815BD"/>
    <w:rsid w:val="00483DF7"/>
    <w:rsid w:val="0049741D"/>
    <w:rsid w:val="004B1078"/>
    <w:rsid w:val="004B2180"/>
    <w:rsid w:val="004D0514"/>
    <w:rsid w:val="004D2FAA"/>
    <w:rsid w:val="004D361C"/>
    <w:rsid w:val="004F1AAF"/>
    <w:rsid w:val="0050067C"/>
    <w:rsid w:val="00506F96"/>
    <w:rsid w:val="0052529C"/>
    <w:rsid w:val="0053591A"/>
    <w:rsid w:val="005C1542"/>
    <w:rsid w:val="005C7ADE"/>
    <w:rsid w:val="005E7F6B"/>
    <w:rsid w:val="006276F3"/>
    <w:rsid w:val="00630462"/>
    <w:rsid w:val="0066527C"/>
    <w:rsid w:val="006B24EF"/>
    <w:rsid w:val="00712D00"/>
    <w:rsid w:val="00713732"/>
    <w:rsid w:val="00754B66"/>
    <w:rsid w:val="007569A3"/>
    <w:rsid w:val="00760231"/>
    <w:rsid w:val="00762623"/>
    <w:rsid w:val="007C3284"/>
    <w:rsid w:val="007F559F"/>
    <w:rsid w:val="00804A3B"/>
    <w:rsid w:val="00831B7A"/>
    <w:rsid w:val="0084073C"/>
    <w:rsid w:val="0085012A"/>
    <w:rsid w:val="00856FA6"/>
    <w:rsid w:val="00874100"/>
    <w:rsid w:val="00882182"/>
    <w:rsid w:val="00887667"/>
    <w:rsid w:val="00890811"/>
    <w:rsid w:val="008915E0"/>
    <w:rsid w:val="008A512F"/>
    <w:rsid w:val="008D0A2E"/>
    <w:rsid w:val="008E238A"/>
    <w:rsid w:val="008E2B35"/>
    <w:rsid w:val="0091658F"/>
    <w:rsid w:val="00947E52"/>
    <w:rsid w:val="009837F1"/>
    <w:rsid w:val="009E16D3"/>
    <w:rsid w:val="009F0CCE"/>
    <w:rsid w:val="009F2582"/>
    <w:rsid w:val="00A00ECA"/>
    <w:rsid w:val="00A219DE"/>
    <w:rsid w:val="00A26207"/>
    <w:rsid w:val="00A27969"/>
    <w:rsid w:val="00A3222C"/>
    <w:rsid w:val="00A404B0"/>
    <w:rsid w:val="00A57F65"/>
    <w:rsid w:val="00A67F4F"/>
    <w:rsid w:val="00A87E82"/>
    <w:rsid w:val="00A91866"/>
    <w:rsid w:val="00A94E40"/>
    <w:rsid w:val="00AA0BFD"/>
    <w:rsid w:val="00AD5120"/>
    <w:rsid w:val="00AF6262"/>
    <w:rsid w:val="00B11831"/>
    <w:rsid w:val="00B4150D"/>
    <w:rsid w:val="00B569E2"/>
    <w:rsid w:val="00BC0B5A"/>
    <w:rsid w:val="00BD0C7B"/>
    <w:rsid w:val="00BD1F43"/>
    <w:rsid w:val="00BE14AD"/>
    <w:rsid w:val="00C11D94"/>
    <w:rsid w:val="00C505D9"/>
    <w:rsid w:val="00C74FD3"/>
    <w:rsid w:val="00C83728"/>
    <w:rsid w:val="00C94F39"/>
    <w:rsid w:val="00C96563"/>
    <w:rsid w:val="00CA6707"/>
    <w:rsid w:val="00CD3770"/>
    <w:rsid w:val="00CF03A9"/>
    <w:rsid w:val="00CF6711"/>
    <w:rsid w:val="00D81FB2"/>
    <w:rsid w:val="00DB00CA"/>
    <w:rsid w:val="00DB5ACA"/>
    <w:rsid w:val="00DC05CB"/>
    <w:rsid w:val="00DD2742"/>
    <w:rsid w:val="00DE7608"/>
    <w:rsid w:val="00E160D1"/>
    <w:rsid w:val="00E32242"/>
    <w:rsid w:val="00E75FCF"/>
    <w:rsid w:val="00EA0115"/>
    <w:rsid w:val="00EC62CD"/>
    <w:rsid w:val="00EF2DEC"/>
    <w:rsid w:val="00F039D1"/>
    <w:rsid w:val="00F61745"/>
    <w:rsid w:val="00F870C8"/>
    <w:rsid w:val="00F877CE"/>
    <w:rsid w:val="00FA4DD7"/>
    <w:rsid w:val="00FC1241"/>
    <w:rsid w:val="00FC255F"/>
    <w:rsid w:val="00FC67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3"/>
    <o:shapelayout v:ext="edit">
      <o:idmap v:ext="edit" data="1"/>
    </o:shapelayout>
  </w:shapeDefaults>
  <w:decimalSymbol w:val="."/>
  <w:listSeparator w:val=","/>
  <w14:docId w14:val="4799151D"/>
  <w14:defaultImageDpi w14:val="0"/>
  <w15:docId w15:val="{583F3A32-19BE-47C0-93F4-A531459444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rFonts w:cs="Times New Roman"/>
      <w:sz w:val="22"/>
      <w:szCs w:val="22"/>
    </w:rPr>
  </w:style>
  <w:style w:type="paragraph" w:styleId="Heading1">
    <w:name w:val="heading 1"/>
    <w:basedOn w:val="Normal"/>
    <w:next w:val="Normal"/>
    <w:link w:val="Heading1Char"/>
    <w:uiPriority w:val="9"/>
    <w:qFormat/>
    <w:rsid w:val="00EF2DEC"/>
    <w:pPr>
      <w:keepNext/>
      <w:spacing w:before="240" w:after="60"/>
      <w:outlineLvl w:val="0"/>
    </w:pPr>
    <w:rPr>
      <w:rFonts w:ascii="Calibri Light" w:hAnsi="Calibri Light"/>
      <w:b/>
      <w:bCs/>
      <w:kern w:val="32"/>
      <w:sz w:val="32"/>
      <w:szCs w:val="32"/>
    </w:rPr>
  </w:style>
  <w:style w:type="paragraph" w:styleId="Heading2">
    <w:name w:val="heading 2"/>
    <w:basedOn w:val="Normal"/>
    <w:next w:val="Normal"/>
    <w:link w:val="Heading2Char"/>
    <w:uiPriority w:val="9"/>
    <w:unhideWhenUsed/>
    <w:qFormat/>
    <w:rsid w:val="00EF2DEC"/>
    <w:pPr>
      <w:keepNext/>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
    <w:unhideWhenUsed/>
    <w:qFormat/>
    <w:rsid w:val="00630462"/>
    <w:pPr>
      <w:keepNext/>
      <w:spacing w:before="240" w:after="60"/>
      <w:outlineLvl w:val="2"/>
    </w:pPr>
    <w:rPr>
      <w:rFonts w:ascii="Calibri Light"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EF2DEC"/>
    <w:rPr>
      <w:rFonts w:ascii="Calibri Light" w:hAnsi="Calibri Light" w:cs="Times New Roman"/>
      <w:b/>
      <w:kern w:val="32"/>
      <w:sz w:val="32"/>
    </w:rPr>
  </w:style>
  <w:style w:type="character" w:customStyle="1" w:styleId="Heading2Char">
    <w:name w:val="Heading 2 Char"/>
    <w:basedOn w:val="DefaultParagraphFont"/>
    <w:link w:val="Heading2"/>
    <w:uiPriority w:val="9"/>
    <w:locked/>
    <w:rsid w:val="00EF2DEC"/>
    <w:rPr>
      <w:rFonts w:ascii="Calibri Light" w:hAnsi="Calibri Light" w:cs="Times New Roman"/>
      <w:b/>
      <w:i/>
      <w:sz w:val="28"/>
    </w:rPr>
  </w:style>
  <w:style w:type="character" w:customStyle="1" w:styleId="Heading3Char">
    <w:name w:val="Heading 3 Char"/>
    <w:basedOn w:val="DefaultParagraphFont"/>
    <w:link w:val="Heading3"/>
    <w:uiPriority w:val="9"/>
    <w:locked/>
    <w:rsid w:val="00630462"/>
    <w:rPr>
      <w:rFonts w:ascii="Calibri Light" w:hAnsi="Calibri Light" w:cs="Times New Roman"/>
      <w:b/>
      <w:sz w:val="26"/>
    </w:rPr>
  </w:style>
  <w:style w:type="character" w:styleId="Hyperlink">
    <w:name w:val="Hyperlink"/>
    <w:basedOn w:val="DefaultParagraphFont"/>
    <w:uiPriority w:val="99"/>
    <w:unhideWhenUsed/>
    <w:rsid w:val="00AF6262"/>
    <w:rPr>
      <w:rFonts w:cs="Times New Roman"/>
      <w:color w:val="0563C1"/>
      <w:u w:val="single"/>
    </w:rPr>
  </w:style>
  <w:style w:type="character" w:styleId="Mention">
    <w:name w:val="Mention"/>
    <w:basedOn w:val="DefaultParagraphFont"/>
    <w:uiPriority w:val="99"/>
    <w:semiHidden/>
    <w:unhideWhenUsed/>
    <w:rsid w:val="00AF6262"/>
    <w:rPr>
      <w:rFonts w:cs="Times New Roman"/>
      <w:color w:val="2B579A"/>
      <w:shd w:val="clear" w:color="auto" w:fill="E6E6E6"/>
    </w:rPr>
  </w:style>
  <w:style w:type="paragraph" w:styleId="NormalWeb">
    <w:name w:val="Normal (Web)"/>
    <w:basedOn w:val="Normal"/>
    <w:uiPriority w:val="99"/>
    <w:semiHidden/>
    <w:unhideWhenUsed/>
    <w:rsid w:val="00B569E2"/>
    <w:pPr>
      <w:spacing w:before="100" w:beforeAutospacing="1" w:after="100" w:afterAutospacing="1" w:line="240" w:lineRule="auto"/>
    </w:pPr>
    <w:rPr>
      <w:rFonts w:ascii="Times New Roman" w:hAnsi="Times New Roman"/>
      <w:sz w:val="24"/>
      <w:szCs w:val="24"/>
    </w:rPr>
  </w:style>
  <w:style w:type="character" w:styleId="FollowedHyperlink">
    <w:name w:val="FollowedHyperlink"/>
    <w:basedOn w:val="DefaultParagraphFont"/>
    <w:uiPriority w:val="99"/>
    <w:semiHidden/>
    <w:unhideWhenUsed/>
    <w:rsid w:val="00B4150D"/>
    <w:rPr>
      <w:rFonts w:cs="Times New Roman"/>
      <w:color w:val="954F72"/>
      <w:u w:val="single"/>
    </w:rPr>
  </w:style>
  <w:style w:type="paragraph" w:styleId="ListParagraph">
    <w:name w:val="List Paragraph"/>
    <w:basedOn w:val="Normal"/>
    <w:uiPriority w:val="34"/>
    <w:qFormat/>
    <w:rsid w:val="00406310"/>
    <w:pPr>
      <w:spacing w:after="0" w:line="240" w:lineRule="auto"/>
      <w:ind w:left="720"/>
    </w:pPr>
  </w:style>
  <w:style w:type="character" w:styleId="UnresolvedMention">
    <w:name w:val="Unresolved Mention"/>
    <w:basedOn w:val="DefaultParagraphFont"/>
    <w:uiPriority w:val="99"/>
    <w:semiHidden/>
    <w:unhideWhenUsed/>
    <w:rsid w:val="00C505D9"/>
    <w:rPr>
      <w:rFonts w:cs="Times New Roman"/>
      <w:color w:val="808080"/>
      <w:shd w:val="clear" w:color="auto" w:fill="E6E6E6"/>
    </w:rPr>
  </w:style>
  <w:style w:type="paragraph" w:styleId="BalloonText">
    <w:name w:val="Balloon Text"/>
    <w:basedOn w:val="Normal"/>
    <w:link w:val="BalloonTextChar"/>
    <w:uiPriority w:val="99"/>
    <w:semiHidden/>
    <w:unhideWhenUsed/>
    <w:rsid w:val="004F1AA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locked/>
    <w:rsid w:val="004F1AAF"/>
    <w:rPr>
      <w:rFonts w:ascii="Segoe UI" w:hAnsi="Segoe UI" w:cs="Times New Roman"/>
      <w:sz w:val="18"/>
    </w:rPr>
  </w:style>
  <w:style w:type="paragraph" w:styleId="TOCHeading">
    <w:name w:val="TOC Heading"/>
    <w:basedOn w:val="Heading1"/>
    <w:next w:val="Normal"/>
    <w:uiPriority w:val="39"/>
    <w:unhideWhenUsed/>
    <w:qFormat/>
    <w:rsid w:val="00DC05CB"/>
    <w:pPr>
      <w:keepLines/>
      <w:spacing w:after="0"/>
      <w:outlineLvl w:val="9"/>
    </w:pPr>
    <w:rPr>
      <w:b w:val="0"/>
      <w:bCs w:val="0"/>
      <w:color w:val="2F5496"/>
      <w:kern w:val="0"/>
    </w:rPr>
  </w:style>
  <w:style w:type="paragraph" w:styleId="TOC1">
    <w:name w:val="toc 1"/>
    <w:basedOn w:val="Normal"/>
    <w:next w:val="Normal"/>
    <w:autoRedefine/>
    <w:uiPriority w:val="39"/>
    <w:unhideWhenUsed/>
    <w:rsid w:val="00DC05CB"/>
  </w:style>
  <w:style w:type="paragraph" w:styleId="TOC2">
    <w:name w:val="toc 2"/>
    <w:basedOn w:val="Normal"/>
    <w:next w:val="Normal"/>
    <w:autoRedefine/>
    <w:uiPriority w:val="39"/>
    <w:unhideWhenUsed/>
    <w:rsid w:val="00DC05CB"/>
    <w:pPr>
      <w:ind w:left="220"/>
    </w:pPr>
  </w:style>
  <w:style w:type="paragraph" w:styleId="TOC3">
    <w:name w:val="toc 3"/>
    <w:basedOn w:val="Normal"/>
    <w:next w:val="Normal"/>
    <w:autoRedefine/>
    <w:uiPriority w:val="39"/>
    <w:unhideWhenUsed/>
    <w:rsid w:val="00DC05CB"/>
    <w:pPr>
      <w:ind w:left="440"/>
    </w:pPr>
  </w:style>
  <w:style w:type="paragraph" w:styleId="Header">
    <w:name w:val="header"/>
    <w:basedOn w:val="Normal"/>
    <w:link w:val="HeaderChar"/>
    <w:uiPriority w:val="99"/>
    <w:unhideWhenUsed/>
    <w:rsid w:val="00DC05CB"/>
    <w:pPr>
      <w:tabs>
        <w:tab w:val="center" w:pos="4680"/>
        <w:tab w:val="right" w:pos="9360"/>
      </w:tabs>
    </w:pPr>
  </w:style>
  <w:style w:type="character" w:customStyle="1" w:styleId="HeaderChar">
    <w:name w:val="Header Char"/>
    <w:basedOn w:val="DefaultParagraphFont"/>
    <w:link w:val="Header"/>
    <w:uiPriority w:val="99"/>
    <w:locked/>
    <w:rsid w:val="00DC05CB"/>
    <w:rPr>
      <w:rFonts w:cs="Times New Roman"/>
    </w:rPr>
  </w:style>
  <w:style w:type="paragraph" w:styleId="Footer">
    <w:name w:val="footer"/>
    <w:basedOn w:val="Normal"/>
    <w:link w:val="FooterChar"/>
    <w:uiPriority w:val="99"/>
    <w:unhideWhenUsed/>
    <w:rsid w:val="00DC05CB"/>
    <w:pPr>
      <w:tabs>
        <w:tab w:val="center" w:pos="4680"/>
        <w:tab w:val="right" w:pos="9360"/>
      </w:tabs>
    </w:pPr>
  </w:style>
  <w:style w:type="character" w:customStyle="1" w:styleId="FooterChar">
    <w:name w:val="Footer Char"/>
    <w:basedOn w:val="DefaultParagraphFont"/>
    <w:link w:val="Footer"/>
    <w:uiPriority w:val="99"/>
    <w:locked/>
    <w:rsid w:val="00DC05CB"/>
    <w:rPr>
      <w:rFonts w:cs="Times New Roman"/>
    </w:rPr>
  </w:style>
  <w:style w:type="paragraph" w:customStyle="1" w:styleId="A-Anchor">
    <w:name w:val="A-Anchor"/>
    <w:next w:val="Normal"/>
    <w:link w:val="A-AnchorChar"/>
    <w:uiPriority w:val="99"/>
    <w:qFormat/>
    <w:rsid w:val="00DC05CB"/>
    <w:pPr>
      <w:keepNext/>
      <w:tabs>
        <w:tab w:val="left" w:pos="2160"/>
      </w:tabs>
      <w:spacing w:before="240" w:after="40"/>
      <w:ind w:left="720"/>
    </w:pPr>
    <w:rPr>
      <w:rFonts w:ascii="Times New Roman" w:hAnsi="Times New Roman" w:cs="Times New Roman"/>
      <w:noProof/>
      <w:sz w:val="22"/>
    </w:rPr>
  </w:style>
  <w:style w:type="character" w:customStyle="1" w:styleId="A-AnchorChar">
    <w:name w:val="A-Anchor Char"/>
    <w:link w:val="A-Anchor"/>
    <w:uiPriority w:val="99"/>
    <w:locked/>
    <w:rsid w:val="00DC05CB"/>
    <w:rPr>
      <w:rFonts w:ascii="Times New Roman" w:hAnsi="Times New Roman"/>
      <w:noProof/>
      <w:sz w:val="20"/>
    </w:rPr>
  </w:style>
  <w:style w:type="paragraph" w:customStyle="1" w:styleId="zBrandingLogo">
    <w:name w:val="zBrandingLogo"/>
    <w:next w:val="Normal"/>
    <w:link w:val="zBrandingLogoChar"/>
    <w:uiPriority w:val="2"/>
    <w:rsid w:val="00DC05CB"/>
    <w:pPr>
      <w:spacing w:after="720"/>
    </w:pPr>
    <w:rPr>
      <w:rFonts w:ascii="Arial" w:hAnsi="Arial" w:cs="Arial"/>
      <w:sz w:val="24"/>
    </w:rPr>
  </w:style>
  <w:style w:type="character" w:customStyle="1" w:styleId="zBrandingLogoChar">
    <w:name w:val="zBrandingLogo Char"/>
    <w:link w:val="zBrandingLogo"/>
    <w:uiPriority w:val="2"/>
    <w:locked/>
    <w:rsid w:val="00DC05CB"/>
    <w:rPr>
      <w:rFonts w:ascii="Arial" w:hAnsi="Arial"/>
      <w:sz w:val="20"/>
    </w:rPr>
  </w:style>
  <w:style w:type="paragraph" w:customStyle="1" w:styleId="zBrandingOwner">
    <w:name w:val="zBrandingOwner"/>
    <w:link w:val="zBrandingOwnerChar"/>
    <w:uiPriority w:val="2"/>
    <w:rsid w:val="00DC05CB"/>
    <w:pPr>
      <w:spacing w:after="360" w:line="276" w:lineRule="auto"/>
    </w:pPr>
    <w:rPr>
      <w:rFonts w:ascii="Arial" w:hAnsi="Arial" w:cs="Arial"/>
      <w:sz w:val="28"/>
    </w:rPr>
  </w:style>
  <w:style w:type="character" w:customStyle="1" w:styleId="zBrandingOwnerChar">
    <w:name w:val="zBrandingOwner Char"/>
    <w:link w:val="zBrandingOwner"/>
    <w:uiPriority w:val="2"/>
    <w:locked/>
    <w:rsid w:val="00DC05CB"/>
    <w:rPr>
      <w:rFonts w:ascii="Arial" w:hAnsi="Arial"/>
      <w:sz w:val="20"/>
    </w:rPr>
  </w:style>
  <w:style w:type="paragraph" w:styleId="Title">
    <w:name w:val="Title"/>
    <w:basedOn w:val="Normal"/>
    <w:next w:val="Normal"/>
    <w:link w:val="TitleChar"/>
    <w:uiPriority w:val="10"/>
    <w:qFormat/>
    <w:rsid w:val="00CF03A9"/>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locked/>
    <w:rsid w:val="00CF03A9"/>
    <w:rPr>
      <w:rFonts w:asciiTheme="majorHAnsi" w:eastAsiaTheme="majorEastAsia" w:hAnsiTheme="majorHAnsi" w:cs="Times New Roman"/>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2583711">
      <w:marLeft w:val="0"/>
      <w:marRight w:val="0"/>
      <w:marTop w:val="0"/>
      <w:marBottom w:val="0"/>
      <w:divBdr>
        <w:top w:val="none" w:sz="0" w:space="0" w:color="auto"/>
        <w:left w:val="none" w:sz="0" w:space="0" w:color="auto"/>
        <w:bottom w:val="none" w:sz="0" w:space="0" w:color="auto"/>
        <w:right w:val="none" w:sz="0" w:space="0" w:color="auto"/>
      </w:divBdr>
    </w:div>
    <w:div w:id="1022583712">
      <w:marLeft w:val="0"/>
      <w:marRight w:val="0"/>
      <w:marTop w:val="0"/>
      <w:marBottom w:val="0"/>
      <w:divBdr>
        <w:top w:val="none" w:sz="0" w:space="0" w:color="auto"/>
        <w:left w:val="none" w:sz="0" w:space="0" w:color="auto"/>
        <w:bottom w:val="none" w:sz="0" w:space="0" w:color="auto"/>
        <w:right w:val="none" w:sz="0" w:space="0" w:color="auto"/>
      </w:divBdr>
    </w:div>
    <w:div w:id="1022583713">
      <w:marLeft w:val="0"/>
      <w:marRight w:val="0"/>
      <w:marTop w:val="0"/>
      <w:marBottom w:val="0"/>
      <w:divBdr>
        <w:top w:val="none" w:sz="0" w:space="0" w:color="auto"/>
        <w:left w:val="none" w:sz="0" w:space="0" w:color="auto"/>
        <w:bottom w:val="none" w:sz="0" w:space="0" w:color="auto"/>
        <w:right w:val="none" w:sz="0" w:space="0" w:color="auto"/>
      </w:divBdr>
    </w:div>
    <w:div w:id="1022583714">
      <w:marLeft w:val="0"/>
      <w:marRight w:val="0"/>
      <w:marTop w:val="0"/>
      <w:marBottom w:val="0"/>
      <w:divBdr>
        <w:top w:val="none" w:sz="0" w:space="0" w:color="auto"/>
        <w:left w:val="none" w:sz="0" w:space="0" w:color="auto"/>
        <w:bottom w:val="none" w:sz="0" w:space="0" w:color="auto"/>
        <w:right w:val="none" w:sz="0" w:space="0" w:color="auto"/>
      </w:divBdr>
    </w:div>
    <w:div w:id="1022583715">
      <w:marLeft w:val="0"/>
      <w:marRight w:val="0"/>
      <w:marTop w:val="0"/>
      <w:marBottom w:val="0"/>
      <w:divBdr>
        <w:top w:val="none" w:sz="0" w:space="0" w:color="auto"/>
        <w:left w:val="none" w:sz="0" w:space="0" w:color="auto"/>
        <w:bottom w:val="none" w:sz="0" w:space="0" w:color="auto"/>
        <w:right w:val="none" w:sz="0" w:space="0" w:color="auto"/>
      </w:divBdr>
    </w:div>
    <w:div w:id="1022583716">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hyperlink" Target="https://github.com/robotpy/robotpy-cscore/blob/master/examples/httpcvstream.py"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yperlink" Target="http://www.pyimagesearch.com/2015/09/14/ball-tracking-with-opencv/" TargetMode="External"/><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s://www.youtube.com/watch?v=OnWIYI6-4Ss" TargetMode="External"/><Relationship Id="rId38" Type="http://schemas.openxmlformats.org/officeDocument/2006/relationships/hyperlink" Target="http://robotpy.readthedocs.io/en/stable/install/cscore.html"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6.bin"/><Relationship Id="rId32" Type="http://schemas.openxmlformats.org/officeDocument/2006/relationships/hyperlink" Target="https://www.96boards.org/documentation/ConsumerEdition/DragonBoard-410c/Installation/" TargetMode="External"/><Relationship Id="rId37" Type="http://schemas.openxmlformats.org/officeDocument/2006/relationships/oleObject" Target="embeddings/oleObject9.bin"/><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yperlink" Target="http://www.pyimagesearch.com/2015/09/14/ball-tracking-with-opencv/" TargetMode="External"/><Relationship Id="rId36"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hyperlink" Target="http://builds.96boards.org/releases/dragonboard410c/linaro/debian/lates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yperlink" Target="http://milq.github.io/install-opencv-ubuntu-debian/" TargetMode="External"/><Relationship Id="rId30" Type="http://schemas.openxmlformats.org/officeDocument/2006/relationships/oleObject" Target="embeddings/oleObject8.bin"/><Relationship Id="rId35" Type="http://schemas.openxmlformats.org/officeDocument/2006/relationships/hyperlink" Target="http://robotpy.readthedocs.io/en/stable/install/robot.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 xmlns="1bc6800f-5b0f-4b32-bd3f-b44cfeec2e5d">J6Z2ZXSEKCVS-26-9886</_dlc_DocId>
    <_dlc_DocIdUrl xmlns="1bc6800f-5b0f-4b32-bd3f-b44cfeec2e5d">
      <Url>https://sharepoint.qualcomm.com/qct/Prod-Mgt/AP/Dev-Platforms/_layouts/15/DocIdRedir.aspx?ID=J6Z2ZXSEKCVS-26-9886</Url>
      <Description>J6Z2ZXSEKCVS-26-9886</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5710C35743CB47A12CED8C328445D7" ma:contentTypeVersion="3" ma:contentTypeDescription="Create a new document." ma:contentTypeScope="" ma:versionID="1fa58780f800a55a3d2c86f9860e7ff0">
  <xsd:schema xmlns:xsd="http://www.w3.org/2001/XMLSchema" xmlns:xs="http://www.w3.org/2001/XMLSchema" xmlns:p="http://schemas.microsoft.com/office/2006/metadata/properties" xmlns:ns2="1bc6800f-5b0f-4b32-bd3f-b44cfeec2e5d" xmlns:ns3="http://schemas.microsoft.com/sharepoint/v4" targetNamespace="http://schemas.microsoft.com/office/2006/metadata/properties" ma:root="true" ma:fieldsID="6d2bc3efae5929d4079f49678ab97889" ns2:_="" ns3:_="">
    <xsd:import namespace="1bc6800f-5b0f-4b32-bd3f-b44cfeec2e5d"/>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c6800f-5b0f-4b32-bd3f-b44cfeec2e5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6C68EF-6BEC-466E-BEB3-46BAD44F0A61}">
  <ds:schemaRefs>
    <ds:schemaRef ds:uri="http://schemas.microsoft.com/sharepoint/v3/contenttype/forms"/>
  </ds:schemaRefs>
</ds:datastoreItem>
</file>

<file path=customXml/itemProps2.xml><?xml version="1.0" encoding="utf-8"?>
<ds:datastoreItem xmlns:ds="http://schemas.openxmlformats.org/officeDocument/2006/customXml" ds:itemID="{3EF5C001-6E8F-4D4E-8EBC-55647AEC7A1F}">
  <ds:schemaRef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schemas.microsoft.com/office/2006/metadata/properties"/>
    <ds:schemaRef ds:uri="http://schemas.microsoft.com/sharepoint/v4"/>
    <ds:schemaRef ds:uri="http://purl.org/dc/terms/"/>
    <ds:schemaRef ds:uri="1bc6800f-5b0f-4b32-bd3f-b44cfeec2e5d"/>
    <ds:schemaRef ds:uri="http://www.w3.org/XML/1998/namespace"/>
    <ds:schemaRef ds:uri="http://purl.org/dc/elements/1.1/"/>
  </ds:schemaRefs>
</ds:datastoreItem>
</file>

<file path=customXml/itemProps3.xml><?xml version="1.0" encoding="utf-8"?>
<ds:datastoreItem xmlns:ds="http://schemas.openxmlformats.org/officeDocument/2006/customXml" ds:itemID="{6751C7F9-46CD-4A26-949D-631C2F767A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c6800f-5b0f-4b32-bd3f-b44cfeec2e5d"/>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1904CE2-8883-4672-BEAA-003ABCE43794}">
  <ds:schemaRefs>
    <ds:schemaRef ds:uri="http://schemas.microsoft.com/sharepoint/events"/>
  </ds:schemaRefs>
</ds:datastoreItem>
</file>

<file path=customXml/itemProps5.xml><?xml version="1.0" encoding="utf-8"?>
<ds:datastoreItem xmlns:ds="http://schemas.openxmlformats.org/officeDocument/2006/customXml" ds:itemID="{FE29A971-3811-4696-9CC7-AC6A500DC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6</Pages>
  <Words>3261</Words>
  <Characters>21428</Characters>
  <Application>Microsoft Office Word</Application>
  <DocSecurity>0</DocSecurity>
  <Lines>178</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ac Chang</dc:creator>
  <cp:keywords/>
  <dc:description/>
  <cp:lastModifiedBy>Lawrence King</cp:lastModifiedBy>
  <cp:revision>7</cp:revision>
  <dcterms:created xsi:type="dcterms:W3CDTF">2017-11-02T15:45:00Z</dcterms:created>
  <dcterms:modified xsi:type="dcterms:W3CDTF">2017-12-08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5710C35743CB47A12CED8C328445D7</vt:lpwstr>
  </property>
  <property fmtid="{D5CDD505-2E9C-101B-9397-08002B2CF9AE}" pid="3" name="_dlc_DocIdItemGuid">
    <vt:lpwstr>c207eb65-542f-4c82-99a8-9566395da590</vt:lpwstr>
  </property>
</Properties>
</file>